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6682" w:rsidRPr="00BC0752" w:rsidRDefault="00B06682" w:rsidP="004E7FB2">
      <w:pPr>
        <w:pStyle w:val="22"/>
        <w:spacing w:line="360" w:lineRule="auto"/>
        <w:ind w:leftChars="0" w:left="0"/>
        <w:jc w:val="center"/>
        <w:rPr>
          <w:rFonts w:hAnsi="微软雅黑" w:hint="eastAsia"/>
          <w:kern w:val="0"/>
        </w:rPr>
      </w:pPr>
      <w:bookmarkStart w:id="0" w:name="_Toc126851380"/>
      <w:bookmarkStart w:id="1" w:name="_Toc254469104"/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</w:rPr>
      </w:pPr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</w:rPr>
      </w:pPr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</w:rPr>
      </w:pPr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</w:rPr>
      </w:pPr>
    </w:p>
    <w:p w:rsidR="00497ADC" w:rsidRPr="00BC0752" w:rsidRDefault="0008770A" w:rsidP="004E7FB2">
      <w:pPr>
        <w:spacing w:line="360" w:lineRule="auto"/>
        <w:jc w:val="center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/>
          <w:noProof/>
        </w:rPr>
        <w:drawing>
          <wp:inline distT="0" distB="0" distL="0" distR="0">
            <wp:extent cx="2232000" cy="717497"/>
            <wp:effectExtent l="19050" t="0" r="0" b="0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000" cy="7174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</w:rPr>
      </w:pPr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</w:rPr>
      </w:pPr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</w:rPr>
      </w:pPr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</w:rPr>
      </w:pPr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</w:rPr>
      </w:pPr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</w:rPr>
      </w:pPr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  <w:b/>
          <w:sz w:val="44"/>
          <w:szCs w:val="44"/>
        </w:rPr>
      </w:pPr>
      <w:r w:rsidRPr="00BC0752">
        <w:rPr>
          <w:rFonts w:ascii="微软雅黑" w:eastAsia="微软雅黑" w:hAnsi="微软雅黑" w:hint="eastAsia"/>
          <w:b/>
          <w:sz w:val="44"/>
          <w:szCs w:val="44"/>
        </w:rPr>
        <w:t>联想ThinkCloud</w:t>
      </w:r>
      <w:r w:rsidR="00DB6520" w:rsidRPr="00BC0752">
        <w:rPr>
          <w:rFonts w:ascii="微软雅黑" w:eastAsia="微软雅黑" w:hAnsi="微软雅黑" w:hint="eastAsia"/>
          <w:b/>
          <w:sz w:val="44"/>
          <w:szCs w:val="44"/>
        </w:rPr>
        <w:t xml:space="preserve"> </w:t>
      </w:r>
      <w:r w:rsidR="007827DC" w:rsidRPr="00BC0752">
        <w:rPr>
          <w:rFonts w:ascii="微软雅黑" w:eastAsia="微软雅黑" w:hAnsi="微软雅黑"/>
          <w:b/>
          <w:sz w:val="44"/>
          <w:szCs w:val="44"/>
        </w:rPr>
        <w:t>SDS</w:t>
      </w:r>
    </w:p>
    <w:p w:rsidR="00497ADC" w:rsidRPr="00BC0752" w:rsidRDefault="00497ADC" w:rsidP="004E7FB2">
      <w:pPr>
        <w:spacing w:line="360" w:lineRule="auto"/>
        <w:jc w:val="center"/>
        <w:rPr>
          <w:rFonts w:ascii="微软雅黑" w:eastAsia="微软雅黑" w:hAnsi="微软雅黑"/>
          <w:b/>
          <w:sz w:val="44"/>
          <w:szCs w:val="44"/>
        </w:rPr>
      </w:pPr>
      <w:r w:rsidRPr="00BC0752">
        <w:rPr>
          <w:rFonts w:ascii="微软雅黑" w:eastAsia="微软雅黑" w:hAnsi="微软雅黑"/>
          <w:b/>
          <w:sz w:val="44"/>
          <w:szCs w:val="44"/>
        </w:rPr>
        <w:t>V</w:t>
      </w:r>
      <w:r w:rsidR="000751C9">
        <w:rPr>
          <w:rFonts w:ascii="微软雅黑" w:eastAsia="微软雅黑" w:hAnsi="微软雅黑"/>
          <w:b/>
          <w:sz w:val="44"/>
          <w:szCs w:val="44"/>
        </w:rPr>
        <w:t>2.0</w:t>
      </w:r>
    </w:p>
    <w:p w:rsidR="00497ADC" w:rsidRPr="00BC0752" w:rsidRDefault="00BA40C0" w:rsidP="004E7FB2">
      <w:pPr>
        <w:spacing w:line="360" w:lineRule="auto"/>
        <w:jc w:val="center"/>
        <w:rPr>
          <w:rFonts w:ascii="微软雅黑" w:eastAsia="微软雅黑" w:hAnsi="微软雅黑"/>
          <w:b/>
          <w:sz w:val="44"/>
          <w:szCs w:val="44"/>
        </w:rPr>
      </w:pPr>
      <w:r w:rsidRPr="00BC0752">
        <w:rPr>
          <w:rFonts w:ascii="微软雅黑" w:eastAsia="微软雅黑" w:hAnsi="微软雅黑" w:hint="eastAsia"/>
          <w:b/>
          <w:sz w:val="44"/>
          <w:szCs w:val="44"/>
        </w:rPr>
        <w:t>部署</w:t>
      </w:r>
      <w:r w:rsidR="00497ADC" w:rsidRPr="00BC0752">
        <w:rPr>
          <w:rFonts w:ascii="微软雅黑" w:eastAsia="微软雅黑" w:hAnsi="微软雅黑" w:hint="eastAsia"/>
          <w:b/>
          <w:sz w:val="44"/>
          <w:szCs w:val="44"/>
        </w:rPr>
        <w:t>手册</w:t>
      </w:r>
    </w:p>
    <w:p w:rsidR="00B1329B" w:rsidRPr="00BC0752" w:rsidRDefault="00B1329B" w:rsidP="004E7FB2">
      <w:pPr>
        <w:spacing w:line="360" w:lineRule="auto"/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B1329B" w:rsidRPr="00BC0752" w:rsidRDefault="004B4996" w:rsidP="004E7FB2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  <w:sectPr w:rsidR="00B1329B" w:rsidRPr="00BC0752" w:rsidSect="00CC0925">
          <w:headerReference w:type="default" r:id="rId13"/>
          <w:footerReference w:type="default" r:id="rId14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 w:rsidRPr="00BC0752">
        <w:rPr>
          <w:rFonts w:ascii="微软雅黑" w:eastAsia="微软雅黑" w:hAnsi="微软雅黑" w:hint="eastAsia"/>
          <w:sz w:val="36"/>
          <w:szCs w:val="36"/>
        </w:rPr>
        <w:t>版本</w:t>
      </w:r>
      <w:r w:rsidR="00B1329B" w:rsidRPr="00BC0752">
        <w:rPr>
          <w:rFonts w:ascii="微软雅黑" w:eastAsia="微软雅黑" w:hAnsi="微软雅黑" w:hint="eastAsia"/>
          <w:sz w:val="36"/>
          <w:szCs w:val="36"/>
        </w:rPr>
        <w:t>号：</w:t>
      </w:r>
      <w:r w:rsidR="000751C9">
        <w:rPr>
          <w:rFonts w:ascii="微软雅黑" w:eastAsia="微软雅黑" w:hAnsi="微软雅黑" w:hint="eastAsia"/>
          <w:sz w:val="36"/>
          <w:szCs w:val="36"/>
        </w:rPr>
        <w:t>2.0</w:t>
      </w:r>
    </w:p>
    <w:bookmarkEnd w:id="0"/>
    <w:p w:rsidR="00510159" w:rsidRPr="00BC0752" w:rsidRDefault="00510159" w:rsidP="004E7FB2">
      <w:pPr>
        <w:pStyle w:val="12"/>
        <w:spacing w:line="360" w:lineRule="auto"/>
        <w:jc w:val="center"/>
        <w:outlineLvl w:val="9"/>
        <w:rPr>
          <w:rFonts w:hAnsi="微软雅黑"/>
          <w:b/>
        </w:rPr>
      </w:pPr>
      <w:r w:rsidRPr="00BC0752">
        <w:rPr>
          <w:rFonts w:hAnsi="微软雅黑"/>
          <w:b/>
        </w:rPr>
        <w:lastRenderedPageBreak/>
        <w:t>目</w:t>
      </w:r>
      <w:r w:rsidR="00D21A5F" w:rsidRPr="00BC0752">
        <w:rPr>
          <w:rFonts w:hAnsi="微软雅黑" w:hint="eastAsia"/>
          <w:b/>
        </w:rPr>
        <w:t xml:space="preserve"> </w:t>
      </w:r>
      <w:r w:rsidRPr="00BC0752">
        <w:rPr>
          <w:rFonts w:hAnsi="微软雅黑"/>
          <w:b/>
        </w:rPr>
        <w:t>录</w:t>
      </w:r>
    </w:p>
    <w:p w:rsidR="00870A66" w:rsidRDefault="00266B5A">
      <w:pPr>
        <w:pStyle w:val="11"/>
        <w:rPr>
          <w:rFonts w:asciiTheme="minorHAnsi" w:eastAsiaTheme="minorEastAsia" w:hAnsiTheme="minorHAnsi" w:cstheme="minorBidi"/>
          <w:sz w:val="21"/>
          <w:szCs w:val="22"/>
        </w:rPr>
      </w:pPr>
      <w:r w:rsidRPr="00BC0752">
        <w:fldChar w:fldCharType="begin"/>
      </w:r>
      <w:r w:rsidR="00510159" w:rsidRPr="00BC0752">
        <w:instrText xml:space="preserve"> TOC \o "1-3" \h \z \u </w:instrText>
      </w:r>
      <w:r w:rsidRPr="00BC0752">
        <w:fldChar w:fldCharType="separate"/>
      </w:r>
      <w:hyperlink w:anchor="_Toc527644112" w:history="1">
        <w:r w:rsidR="00870A66" w:rsidRPr="008F5B1F">
          <w:rPr>
            <w:rStyle w:val="a9"/>
          </w:rPr>
          <w:t>1.</w:t>
        </w:r>
        <w:r w:rsidR="00870A66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870A66" w:rsidRPr="008F5B1F">
          <w:rPr>
            <w:rStyle w:val="a9"/>
          </w:rPr>
          <w:t>概要</w:t>
        </w:r>
        <w:r w:rsidR="00870A66">
          <w:rPr>
            <w:webHidden/>
          </w:rPr>
          <w:tab/>
        </w:r>
        <w:r w:rsidR="00870A66">
          <w:rPr>
            <w:webHidden/>
          </w:rPr>
          <w:fldChar w:fldCharType="begin"/>
        </w:r>
        <w:r w:rsidR="00870A66">
          <w:rPr>
            <w:webHidden/>
          </w:rPr>
          <w:instrText xml:space="preserve"> PAGEREF _Toc527644112 \h </w:instrText>
        </w:r>
        <w:r w:rsidR="00870A66">
          <w:rPr>
            <w:webHidden/>
          </w:rPr>
        </w:r>
        <w:r w:rsidR="00870A66">
          <w:rPr>
            <w:webHidden/>
          </w:rPr>
          <w:fldChar w:fldCharType="separate"/>
        </w:r>
        <w:r w:rsidR="00870A66">
          <w:rPr>
            <w:webHidden/>
          </w:rPr>
          <w:t>4</w:t>
        </w:r>
        <w:r w:rsidR="00870A66">
          <w:rPr>
            <w:webHidden/>
          </w:rPr>
          <w:fldChar w:fldCharType="end"/>
        </w:r>
      </w:hyperlink>
    </w:p>
    <w:p w:rsidR="00870A66" w:rsidRDefault="00F8106F">
      <w:pPr>
        <w:pStyle w:val="11"/>
        <w:rPr>
          <w:rFonts w:asciiTheme="minorHAnsi" w:eastAsiaTheme="minorEastAsia" w:hAnsiTheme="minorHAnsi" w:cstheme="minorBidi"/>
          <w:sz w:val="21"/>
          <w:szCs w:val="22"/>
        </w:rPr>
      </w:pPr>
      <w:hyperlink w:anchor="_Toc527644113" w:history="1">
        <w:r w:rsidR="00870A66" w:rsidRPr="008F5B1F">
          <w:rPr>
            <w:rStyle w:val="a9"/>
          </w:rPr>
          <w:t>2.</w:t>
        </w:r>
        <w:r w:rsidR="00870A66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870A66" w:rsidRPr="008F5B1F">
          <w:rPr>
            <w:rStyle w:val="a9"/>
          </w:rPr>
          <w:t>Thinkcloud SDS实验环境搭建实例</w:t>
        </w:r>
        <w:r w:rsidR="00870A66">
          <w:rPr>
            <w:webHidden/>
          </w:rPr>
          <w:tab/>
        </w:r>
        <w:r w:rsidR="00870A66">
          <w:rPr>
            <w:webHidden/>
          </w:rPr>
          <w:fldChar w:fldCharType="begin"/>
        </w:r>
        <w:r w:rsidR="00870A66">
          <w:rPr>
            <w:webHidden/>
          </w:rPr>
          <w:instrText xml:space="preserve"> PAGEREF _Toc527644113 \h </w:instrText>
        </w:r>
        <w:r w:rsidR="00870A66">
          <w:rPr>
            <w:webHidden/>
          </w:rPr>
        </w:r>
        <w:r w:rsidR="00870A66">
          <w:rPr>
            <w:webHidden/>
          </w:rPr>
          <w:fldChar w:fldCharType="separate"/>
        </w:r>
        <w:r w:rsidR="00870A66">
          <w:rPr>
            <w:webHidden/>
          </w:rPr>
          <w:t>4</w:t>
        </w:r>
        <w:r w:rsidR="00870A66">
          <w:rPr>
            <w:webHidden/>
          </w:rPr>
          <w:fldChar w:fldCharType="end"/>
        </w:r>
      </w:hyperlink>
    </w:p>
    <w:p w:rsidR="00870A66" w:rsidRDefault="00F8106F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27644114" w:history="1">
        <w:r w:rsidR="00870A66" w:rsidRPr="008F5B1F">
          <w:rPr>
            <w:rStyle w:val="a9"/>
            <w:rFonts w:hAnsi="微软雅黑"/>
          </w:rPr>
          <w:t>2.1.</w:t>
        </w:r>
        <w:r w:rsidR="00870A66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870A66" w:rsidRPr="008F5B1F">
          <w:rPr>
            <w:rStyle w:val="a9"/>
            <w:rFonts w:hAnsi="微软雅黑"/>
          </w:rPr>
          <w:t>ThinkCloud SDS网络拓扑</w:t>
        </w:r>
        <w:r w:rsidR="00870A66">
          <w:rPr>
            <w:webHidden/>
          </w:rPr>
          <w:tab/>
        </w:r>
        <w:r w:rsidR="00870A66">
          <w:rPr>
            <w:webHidden/>
          </w:rPr>
          <w:fldChar w:fldCharType="begin"/>
        </w:r>
        <w:r w:rsidR="00870A66">
          <w:rPr>
            <w:webHidden/>
          </w:rPr>
          <w:instrText xml:space="preserve"> PAGEREF _Toc527644114 \h </w:instrText>
        </w:r>
        <w:r w:rsidR="00870A66">
          <w:rPr>
            <w:webHidden/>
          </w:rPr>
        </w:r>
        <w:r w:rsidR="00870A66">
          <w:rPr>
            <w:webHidden/>
          </w:rPr>
          <w:fldChar w:fldCharType="separate"/>
        </w:r>
        <w:r w:rsidR="00870A66">
          <w:rPr>
            <w:webHidden/>
          </w:rPr>
          <w:t>4</w:t>
        </w:r>
        <w:r w:rsidR="00870A66">
          <w:rPr>
            <w:webHidden/>
          </w:rPr>
          <w:fldChar w:fldCharType="end"/>
        </w:r>
      </w:hyperlink>
    </w:p>
    <w:p w:rsidR="00870A66" w:rsidRDefault="00F8106F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27644115" w:history="1">
        <w:r w:rsidR="00870A66" w:rsidRPr="008F5B1F">
          <w:rPr>
            <w:rStyle w:val="a9"/>
            <w:rFonts w:hAnsi="微软雅黑"/>
          </w:rPr>
          <w:t>2.2.</w:t>
        </w:r>
        <w:r w:rsidR="00870A66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870A66" w:rsidRPr="008F5B1F">
          <w:rPr>
            <w:rStyle w:val="a9"/>
            <w:rFonts w:hAnsi="微软雅黑"/>
          </w:rPr>
          <w:t>设备选型</w:t>
        </w:r>
        <w:r w:rsidR="00870A66">
          <w:rPr>
            <w:webHidden/>
          </w:rPr>
          <w:tab/>
        </w:r>
        <w:r w:rsidR="00870A66">
          <w:rPr>
            <w:webHidden/>
          </w:rPr>
          <w:fldChar w:fldCharType="begin"/>
        </w:r>
        <w:r w:rsidR="00870A66">
          <w:rPr>
            <w:webHidden/>
          </w:rPr>
          <w:instrText xml:space="preserve"> PAGEREF _Toc527644115 \h </w:instrText>
        </w:r>
        <w:r w:rsidR="00870A66">
          <w:rPr>
            <w:webHidden/>
          </w:rPr>
        </w:r>
        <w:r w:rsidR="00870A66">
          <w:rPr>
            <w:webHidden/>
          </w:rPr>
          <w:fldChar w:fldCharType="separate"/>
        </w:r>
        <w:r w:rsidR="00870A66">
          <w:rPr>
            <w:webHidden/>
          </w:rPr>
          <w:t>5</w:t>
        </w:r>
        <w:r w:rsidR="00870A66">
          <w:rPr>
            <w:webHidden/>
          </w:rPr>
          <w:fldChar w:fldCharType="end"/>
        </w:r>
      </w:hyperlink>
    </w:p>
    <w:p w:rsidR="00870A66" w:rsidRDefault="00F8106F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27644116" w:history="1">
        <w:r w:rsidR="00870A66" w:rsidRPr="008F5B1F">
          <w:rPr>
            <w:rStyle w:val="a9"/>
            <w:rFonts w:hAnsi="微软雅黑"/>
          </w:rPr>
          <w:t>2.3.</w:t>
        </w:r>
        <w:r w:rsidR="00870A66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870A66" w:rsidRPr="008F5B1F">
          <w:rPr>
            <w:rStyle w:val="a9"/>
            <w:rFonts w:hAnsi="微软雅黑"/>
          </w:rPr>
          <w:t>环境准备</w:t>
        </w:r>
        <w:r w:rsidR="00870A66">
          <w:rPr>
            <w:webHidden/>
          </w:rPr>
          <w:tab/>
        </w:r>
        <w:r w:rsidR="00870A66">
          <w:rPr>
            <w:webHidden/>
          </w:rPr>
          <w:fldChar w:fldCharType="begin"/>
        </w:r>
        <w:r w:rsidR="00870A66">
          <w:rPr>
            <w:webHidden/>
          </w:rPr>
          <w:instrText xml:space="preserve"> PAGEREF _Toc527644116 \h </w:instrText>
        </w:r>
        <w:r w:rsidR="00870A66">
          <w:rPr>
            <w:webHidden/>
          </w:rPr>
        </w:r>
        <w:r w:rsidR="00870A66">
          <w:rPr>
            <w:webHidden/>
          </w:rPr>
          <w:fldChar w:fldCharType="separate"/>
        </w:r>
        <w:r w:rsidR="00870A66">
          <w:rPr>
            <w:webHidden/>
          </w:rPr>
          <w:t>5</w:t>
        </w:r>
        <w:r w:rsidR="00870A66">
          <w:rPr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17" w:history="1">
        <w:r w:rsidR="00870A66" w:rsidRPr="008F5B1F">
          <w:rPr>
            <w:rStyle w:val="a9"/>
            <w:noProof/>
          </w:rPr>
          <w:t>2.3.1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安装操作系统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17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5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18" w:history="1">
        <w:r w:rsidR="00870A66" w:rsidRPr="008F5B1F">
          <w:rPr>
            <w:rStyle w:val="a9"/>
            <w:noProof/>
          </w:rPr>
          <w:t>2.3.2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关闭防火墙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18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5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19" w:history="1">
        <w:r w:rsidR="00870A66" w:rsidRPr="008F5B1F">
          <w:rPr>
            <w:rStyle w:val="a9"/>
            <w:noProof/>
          </w:rPr>
          <w:t>2.3.3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关闭SElinux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19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6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20" w:history="1">
        <w:r w:rsidR="00870A66" w:rsidRPr="008F5B1F">
          <w:rPr>
            <w:rStyle w:val="a9"/>
            <w:noProof/>
          </w:rPr>
          <w:t>2.3.4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准备网络IP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20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6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27644121" w:history="1">
        <w:r w:rsidR="00870A66" w:rsidRPr="008F5B1F">
          <w:rPr>
            <w:rStyle w:val="a9"/>
            <w:rFonts w:hAnsi="微软雅黑"/>
          </w:rPr>
          <w:t>2.4.</w:t>
        </w:r>
        <w:r w:rsidR="00870A66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870A66" w:rsidRPr="008F5B1F">
          <w:rPr>
            <w:rStyle w:val="a9"/>
            <w:rFonts w:hAnsi="微软雅黑"/>
          </w:rPr>
          <w:t>Thinkcloud SDS 非HA环境部署</w:t>
        </w:r>
        <w:r w:rsidR="00870A66">
          <w:rPr>
            <w:webHidden/>
          </w:rPr>
          <w:tab/>
        </w:r>
        <w:r w:rsidR="00870A66">
          <w:rPr>
            <w:webHidden/>
          </w:rPr>
          <w:fldChar w:fldCharType="begin"/>
        </w:r>
        <w:r w:rsidR="00870A66">
          <w:rPr>
            <w:webHidden/>
          </w:rPr>
          <w:instrText xml:space="preserve"> PAGEREF _Toc527644121 \h </w:instrText>
        </w:r>
        <w:r w:rsidR="00870A66">
          <w:rPr>
            <w:webHidden/>
          </w:rPr>
        </w:r>
        <w:r w:rsidR="00870A66">
          <w:rPr>
            <w:webHidden/>
          </w:rPr>
          <w:fldChar w:fldCharType="separate"/>
        </w:r>
        <w:r w:rsidR="00870A66">
          <w:rPr>
            <w:webHidden/>
          </w:rPr>
          <w:t>7</w:t>
        </w:r>
        <w:r w:rsidR="00870A66">
          <w:rPr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22" w:history="1">
        <w:r w:rsidR="00870A66" w:rsidRPr="008F5B1F">
          <w:rPr>
            <w:rStyle w:val="a9"/>
            <w:noProof/>
          </w:rPr>
          <w:t>2.4.1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修改hosts文件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22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7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23" w:history="1">
        <w:r w:rsidR="00870A66" w:rsidRPr="008F5B1F">
          <w:rPr>
            <w:rStyle w:val="a9"/>
            <w:noProof/>
          </w:rPr>
          <w:t>2.4.2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安装部署包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23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7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24" w:history="1">
        <w:r w:rsidR="00870A66" w:rsidRPr="008F5B1F">
          <w:rPr>
            <w:rStyle w:val="a9"/>
            <w:noProof/>
          </w:rPr>
          <w:t>2.4.3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更新license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24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7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25" w:history="1">
        <w:r w:rsidR="00870A66" w:rsidRPr="008F5B1F">
          <w:rPr>
            <w:rStyle w:val="a9"/>
            <w:noProof/>
          </w:rPr>
          <w:t>2.4.4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创建集群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25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8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26" w:history="1">
        <w:r w:rsidR="00870A66" w:rsidRPr="008F5B1F">
          <w:rPr>
            <w:rStyle w:val="a9"/>
            <w:noProof/>
          </w:rPr>
          <w:t>2.4.5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添加主机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26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8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27" w:history="1">
        <w:r w:rsidR="00870A66" w:rsidRPr="008F5B1F">
          <w:rPr>
            <w:rStyle w:val="a9"/>
            <w:noProof/>
          </w:rPr>
          <w:t>2.4.6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配置及部署集群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27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9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27644128" w:history="1">
        <w:r w:rsidR="00870A66" w:rsidRPr="008F5B1F">
          <w:rPr>
            <w:rStyle w:val="a9"/>
            <w:rFonts w:hAnsi="微软雅黑"/>
          </w:rPr>
          <w:t>2.5.</w:t>
        </w:r>
        <w:r w:rsidR="00870A66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870A66" w:rsidRPr="008F5B1F">
          <w:rPr>
            <w:rStyle w:val="a9"/>
            <w:rFonts w:hAnsi="微软雅黑"/>
          </w:rPr>
          <w:t>Thinkcloud SDS HA环境部署</w:t>
        </w:r>
        <w:r w:rsidR="00870A66">
          <w:rPr>
            <w:webHidden/>
          </w:rPr>
          <w:tab/>
        </w:r>
        <w:r w:rsidR="00870A66">
          <w:rPr>
            <w:webHidden/>
          </w:rPr>
          <w:fldChar w:fldCharType="begin"/>
        </w:r>
        <w:r w:rsidR="00870A66">
          <w:rPr>
            <w:webHidden/>
          </w:rPr>
          <w:instrText xml:space="preserve"> PAGEREF _Toc527644128 \h </w:instrText>
        </w:r>
        <w:r w:rsidR="00870A66">
          <w:rPr>
            <w:webHidden/>
          </w:rPr>
        </w:r>
        <w:r w:rsidR="00870A66">
          <w:rPr>
            <w:webHidden/>
          </w:rPr>
          <w:fldChar w:fldCharType="separate"/>
        </w:r>
        <w:r w:rsidR="00870A66">
          <w:rPr>
            <w:webHidden/>
          </w:rPr>
          <w:t>9</w:t>
        </w:r>
        <w:r w:rsidR="00870A66">
          <w:rPr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29" w:history="1">
        <w:r w:rsidR="00870A66" w:rsidRPr="008F5B1F">
          <w:rPr>
            <w:rStyle w:val="a9"/>
            <w:noProof/>
          </w:rPr>
          <w:t>2.5.1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HA 控制节点免密设置（三个控制节点应相互免密）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29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9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30" w:history="1">
        <w:r w:rsidR="00870A66" w:rsidRPr="008F5B1F">
          <w:rPr>
            <w:rStyle w:val="a9"/>
            <w:noProof/>
          </w:rPr>
          <w:t>2.5.2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修改控制节点的主机名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30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9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31" w:history="1">
        <w:r w:rsidR="00870A66" w:rsidRPr="008F5B1F">
          <w:rPr>
            <w:rStyle w:val="a9"/>
            <w:noProof/>
          </w:rPr>
          <w:t>2.5.3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修改/etc/hosts文件(三个控制节点都需要)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31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10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32" w:history="1">
        <w:r w:rsidR="00870A66" w:rsidRPr="008F5B1F">
          <w:rPr>
            <w:rStyle w:val="a9"/>
            <w:noProof/>
          </w:rPr>
          <w:t>2.5.4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安装部署包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32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10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33" w:history="1">
        <w:r w:rsidR="00870A66" w:rsidRPr="008F5B1F">
          <w:rPr>
            <w:rStyle w:val="a9"/>
            <w:noProof/>
          </w:rPr>
          <w:t>2.5.5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  <w:lang w:val="it-IT"/>
          </w:rPr>
          <w:t>修改HA配置文件</w:t>
        </w:r>
        <w:r w:rsidR="00870A66" w:rsidRPr="008F5B1F">
          <w:rPr>
            <w:rStyle w:val="a9"/>
            <w:noProof/>
          </w:rPr>
          <w:t>(三个控制节点都需要)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33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10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34" w:history="1">
        <w:r w:rsidR="00870A66" w:rsidRPr="008F5B1F">
          <w:rPr>
            <w:rStyle w:val="a9"/>
            <w:noProof/>
          </w:rPr>
          <w:t>2.5.6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执行HA配置脚本（在任意一个控制节点上执行）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34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11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35" w:history="1">
        <w:r w:rsidR="00870A66" w:rsidRPr="008F5B1F">
          <w:rPr>
            <w:rStyle w:val="a9"/>
            <w:noProof/>
          </w:rPr>
          <w:t>2.5.7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更新license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35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11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36" w:history="1">
        <w:r w:rsidR="00870A66" w:rsidRPr="008F5B1F">
          <w:rPr>
            <w:rStyle w:val="a9"/>
            <w:noProof/>
          </w:rPr>
          <w:t>2.5.8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创建集群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36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11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37" w:history="1">
        <w:r w:rsidR="00870A66" w:rsidRPr="008F5B1F">
          <w:rPr>
            <w:rStyle w:val="a9"/>
            <w:noProof/>
          </w:rPr>
          <w:t>2.5.9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添加主机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37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12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 w:rsidP="00D72A8A">
      <w:pPr>
        <w:pStyle w:val="31"/>
        <w:tabs>
          <w:tab w:val="left" w:pos="1260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527644138" w:history="1">
        <w:r w:rsidR="00870A66" w:rsidRPr="008F5B1F">
          <w:rPr>
            <w:rStyle w:val="a9"/>
            <w:noProof/>
          </w:rPr>
          <w:t>2.5.10.</w:t>
        </w:r>
        <w:r w:rsidR="00870A66">
          <w:rPr>
            <w:rFonts w:asciiTheme="minorHAnsi" w:eastAsiaTheme="minorEastAsia" w:hAnsiTheme="minorHAnsi" w:cstheme="minorBidi"/>
            <w:noProof/>
          </w:rPr>
          <w:tab/>
        </w:r>
        <w:r w:rsidR="00870A66" w:rsidRPr="008F5B1F">
          <w:rPr>
            <w:rStyle w:val="a9"/>
            <w:noProof/>
          </w:rPr>
          <w:t>配置及部署集群</w:t>
        </w:r>
        <w:r w:rsidR="00870A66">
          <w:rPr>
            <w:noProof/>
            <w:webHidden/>
          </w:rPr>
          <w:tab/>
        </w:r>
        <w:r w:rsidR="00870A66">
          <w:rPr>
            <w:noProof/>
            <w:webHidden/>
          </w:rPr>
          <w:fldChar w:fldCharType="begin"/>
        </w:r>
        <w:r w:rsidR="00870A66">
          <w:rPr>
            <w:noProof/>
            <w:webHidden/>
          </w:rPr>
          <w:instrText xml:space="preserve"> PAGEREF _Toc527644138 \h </w:instrText>
        </w:r>
        <w:r w:rsidR="00870A66">
          <w:rPr>
            <w:noProof/>
            <w:webHidden/>
          </w:rPr>
        </w:r>
        <w:r w:rsidR="00870A66">
          <w:rPr>
            <w:noProof/>
            <w:webHidden/>
          </w:rPr>
          <w:fldChar w:fldCharType="separate"/>
        </w:r>
        <w:r w:rsidR="00870A66">
          <w:rPr>
            <w:noProof/>
            <w:webHidden/>
          </w:rPr>
          <w:t>12</w:t>
        </w:r>
        <w:r w:rsidR="00870A66">
          <w:rPr>
            <w:noProof/>
            <w:webHidden/>
          </w:rPr>
          <w:fldChar w:fldCharType="end"/>
        </w:r>
      </w:hyperlink>
    </w:p>
    <w:p w:rsidR="00870A66" w:rsidRDefault="00F8106F">
      <w:pPr>
        <w:pStyle w:val="11"/>
        <w:rPr>
          <w:rFonts w:asciiTheme="minorHAnsi" w:eastAsiaTheme="minorEastAsia" w:hAnsiTheme="minorHAnsi" w:cstheme="minorBidi"/>
          <w:sz w:val="21"/>
          <w:szCs w:val="22"/>
        </w:rPr>
      </w:pPr>
      <w:hyperlink w:anchor="_Toc527644139" w:history="1">
        <w:r w:rsidR="00870A66" w:rsidRPr="008F5B1F">
          <w:rPr>
            <w:rStyle w:val="a9"/>
          </w:rPr>
          <w:t>3.</w:t>
        </w:r>
        <w:r w:rsidR="00870A66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870A66" w:rsidRPr="008F5B1F">
          <w:rPr>
            <w:rStyle w:val="a9"/>
          </w:rPr>
          <w:t>故障排查&amp;Tips</w:t>
        </w:r>
        <w:r w:rsidR="00870A66">
          <w:rPr>
            <w:webHidden/>
          </w:rPr>
          <w:tab/>
        </w:r>
        <w:r w:rsidR="00870A66">
          <w:rPr>
            <w:webHidden/>
          </w:rPr>
          <w:fldChar w:fldCharType="begin"/>
        </w:r>
        <w:r w:rsidR="00870A66">
          <w:rPr>
            <w:webHidden/>
          </w:rPr>
          <w:instrText xml:space="preserve"> PAGEREF _Toc527644139 \h </w:instrText>
        </w:r>
        <w:r w:rsidR="00870A66">
          <w:rPr>
            <w:webHidden/>
          </w:rPr>
        </w:r>
        <w:r w:rsidR="00870A66">
          <w:rPr>
            <w:webHidden/>
          </w:rPr>
          <w:fldChar w:fldCharType="separate"/>
        </w:r>
        <w:r w:rsidR="00870A66">
          <w:rPr>
            <w:webHidden/>
          </w:rPr>
          <w:t>13</w:t>
        </w:r>
        <w:r w:rsidR="00870A66">
          <w:rPr>
            <w:webHidden/>
          </w:rPr>
          <w:fldChar w:fldCharType="end"/>
        </w:r>
      </w:hyperlink>
    </w:p>
    <w:p w:rsidR="00870A66" w:rsidRDefault="00F8106F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27644140" w:history="1">
        <w:r w:rsidR="00870A66" w:rsidRPr="008F5B1F">
          <w:rPr>
            <w:rStyle w:val="a9"/>
            <w:rFonts w:hAnsi="微软雅黑"/>
          </w:rPr>
          <w:t>3.1.</w:t>
        </w:r>
        <w:r w:rsidR="00870A66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870A66" w:rsidRPr="008F5B1F">
          <w:rPr>
            <w:rStyle w:val="a9"/>
            <w:rFonts w:hAnsi="微软雅黑"/>
          </w:rPr>
          <w:t>部署ceph集群时无法发现磁盘</w:t>
        </w:r>
        <w:r w:rsidR="00870A66">
          <w:rPr>
            <w:webHidden/>
          </w:rPr>
          <w:tab/>
        </w:r>
        <w:r w:rsidR="00870A66">
          <w:rPr>
            <w:webHidden/>
          </w:rPr>
          <w:fldChar w:fldCharType="begin"/>
        </w:r>
        <w:r w:rsidR="00870A66">
          <w:rPr>
            <w:webHidden/>
          </w:rPr>
          <w:instrText xml:space="preserve"> PAGEREF _Toc527644140 \h </w:instrText>
        </w:r>
        <w:r w:rsidR="00870A66">
          <w:rPr>
            <w:webHidden/>
          </w:rPr>
        </w:r>
        <w:r w:rsidR="00870A66">
          <w:rPr>
            <w:webHidden/>
          </w:rPr>
          <w:fldChar w:fldCharType="separate"/>
        </w:r>
        <w:r w:rsidR="00870A66">
          <w:rPr>
            <w:webHidden/>
          </w:rPr>
          <w:t>13</w:t>
        </w:r>
        <w:r w:rsidR="00870A66">
          <w:rPr>
            <w:webHidden/>
          </w:rPr>
          <w:fldChar w:fldCharType="end"/>
        </w:r>
      </w:hyperlink>
    </w:p>
    <w:p w:rsidR="00870A66" w:rsidRDefault="00F8106F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27644141" w:history="1">
        <w:r w:rsidR="00870A66" w:rsidRPr="008F5B1F">
          <w:rPr>
            <w:rStyle w:val="a9"/>
            <w:rFonts w:hAnsi="微软雅黑"/>
          </w:rPr>
          <w:t>3.2.</w:t>
        </w:r>
        <w:r w:rsidR="00870A66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870A66" w:rsidRPr="008F5B1F">
          <w:rPr>
            <w:rStyle w:val="a9"/>
            <w:rFonts w:hAnsi="微软雅黑"/>
          </w:rPr>
          <w:t>更新ThinkCloud SDS许可证</w:t>
        </w:r>
        <w:r w:rsidR="00870A66">
          <w:rPr>
            <w:webHidden/>
          </w:rPr>
          <w:tab/>
        </w:r>
        <w:r w:rsidR="00870A66">
          <w:rPr>
            <w:webHidden/>
          </w:rPr>
          <w:fldChar w:fldCharType="begin"/>
        </w:r>
        <w:r w:rsidR="00870A66">
          <w:rPr>
            <w:webHidden/>
          </w:rPr>
          <w:instrText xml:space="preserve"> PAGEREF _Toc527644141 \h </w:instrText>
        </w:r>
        <w:r w:rsidR="00870A66">
          <w:rPr>
            <w:webHidden/>
          </w:rPr>
        </w:r>
        <w:r w:rsidR="00870A66">
          <w:rPr>
            <w:webHidden/>
          </w:rPr>
          <w:fldChar w:fldCharType="separate"/>
        </w:r>
        <w:r w:rsidR="00870A66">
          <w:rPr>
            <w:webHidden/>
          </w:rPr>
          <w:t>13</w:t>
        </w:r>
        <w:r w:rsidR="00870A66">
          <w:rPr>
            <w:webHidden/>
          </w:rPr>
          <w:fldChar w:fldCharType="end"/>
        </w:r>
      </w:hyperlink>
    </w:p>
    <w:p w:rsidR="00870A66" w:rsidRDefault="00F8106F">
      <w:pPr>
        <w:pStyle w:val="22"/>
        <w:tabs>
          <w:tab w:val="left" w:pos="1260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27644142" w:history="1">
        <w:r w:rsidR="00870A66" w:rsidRPr="008F5B1F">
          <w:rPr>
            <w:rStyle w:val="a9"/>
            <w:rFonts w:hAnsi="微软雅黑"/>
          </w:rPr>
          <w:t>3.3.</w:t>
        </w:r>
        <w:r w:rsidR="00870A66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870A66" w:rsidRPr="008F5B1F">
          <w:rPr>
            <w:rStyle w:val="a9"/>
            <w:rFonts w:hAnsi="微软雅黑"/>
          </w:rPr>
          <w:t>当前版本支持的浏览器</w:t>
        </w:r>
        <w:r w:rsidR="00870A66">
          <w:rPr>
            <w:webHidden/>
          </w:rPr>
          <w:tab/>
        </w:r>
        <w:r w:rsidR="00870A66">
          <w:rPr>
            <w:webHidden/>
          </w:rPr>
          <w:fldChar w:fldCharType="begin"/>
        </w:r>
        <w:r w:rsidR="00870A66">
          <w:rPr>
            <w:webHidden/>
          </w:rPr>
          <w:instrText xml:space="preserve"> PAGEREF _Toc527644142 \h </w:instrText>
        </w:r>
        <w:r w:rsidR="00870A66">
          <w:rPr>
            <w:webHidden/>
          </w:rPr>
        </w:r>
        <w:r w:rsidR="00870A66">
          <w:rPr>
            <w:webHidden/>
          </w:rPr>
          <w:fldChar w:fldCharType="separate"/>
        </w:r>
        <w:r w:rsidR="00870A66">
          <w:rPr>
            <w:webHidden/>
          </w:rPr>
          <w:t>14</w:t>
        </w:r>
        <w:r w:rsidR="00870A66">
          <w:rPr>
            <w:webHidden/>
          </w:rPr>
          <w:fldChar w:fldCharType="end"/>
        </w:r>
      </w:hyperlink>
    </w:p>
    <w:p w:rsidR="00510159" w:rsidRPr="00BC0752" w:rsidRDefault="00266B5A" w:rsidP="004E7FB2">
      <w:pPr>
        <w:spacing w:line="360" w:lineRule="auto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/>
        </w:rPr>
        <w:fldChar w:fldCharType="end"/>
      </w:r>
    </w:p>
    <w:p w:rsidR="002B7D02" w:rsidRPr="00BC0752" w:rsidRDefault="002B7D02" w:rsidP="004E7FB2">
      <w:pPr>
        <w:spacing w:line="360" w:lineRule="auto"/>
        <w:ind w:firstLineChars="200" w:firstLine="480"/>
        <w:rPr>
          <w:rFonts w:ascii="微软雅黑" w:eastAsia="微软雅黑" w:hAnsi="微软雅黑"/>
          <w:color w:val="000000"/>
          <w:kern w:val="0"/>
          <w:sz w:val="24"/>
        </w:rPr>
        <w:sectPr w:rsidR="002B7D02" w:rsidRPr="00BC0752" w:rsidSect="00CC5652">
          <w:headerReference w:type="default" r:id="rId15"/>
          <w:footerReference w:type="default" r:id="rId16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F10F1" w:rsidRPr="00BC0752" w:rsidRDefault="003F10F1" w:rsidP="004E7FB2">
      <w:pPr>
        <w:pStyle w:val="1"/>
        <w:spacing w:line="360" w:lineRule="auto"/>
      </w:pPr>
      <w:bookmarkStart w:id="2" w:name="_Toc446492534"/>
      <w:bookmarkStart w:id="3" w:name="_Toc527644112"/>
      <w:r w:rsidRPr="00BC0752">
        <w:rPr>
          <w:rFonts w:hint="eastAsia"/>
        </w:rPr>
        <w:lastRenderedPageBreak/>
        <w:t>概要</w:t>
      </w:r>
      <w:bookmarkEnd w:id="2"/>
      <w:bookmarkEnd w:id="3"/>
    </w:p>
    <w:p w:rsidR="003F10F1" w:rsidRPr="00BC0752" w:rsidRDefault="0066580C" w:rsidP="004E7FB2">
      <w:pPr>
        <w:adjustRightInd w:val="0"/>
        <w:snapToGrid w:val="0"/>
        <w:spacing w:line="360" w:lineRule="auto"/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手册</w:t>
      </w:r>
      <w:r w:rsidR="00A339F5">
        <w:rPr>
          <w:rFonts w:ascii="微软雅黑" w:eastAsia="微软雅黑" w:hAnsi="微软雅黑" w:hint="eastAsia"/>
        </w:rPr>
        <w:t>为</w:t>
      </w:r>
      <w:r w:rsidR="004F518C" w:rsidRPr="00BC0752">
        <w:rPr>
          <w:rFonts w:ascii="微软雅黑" w:eastAsia="微软雅黑" w:hAnsi="微软雅黑" w:hint="eastAsia"/>
        </w:rPr>
        <w:t>联想ThinkCloud SDS部署向导，</w:t>
      </w:r>
      <w:r w:rsidR="00A339F5">
        <w:rPr>
          <w:rFonts w:ascii="微软雅黑" w:eastAsia="微软雅黑" w:hAnsi="微软雅黑" w:hint="eastAsia"/>
        </w:rPr>
        <w:t>将引导您</w:t>
      </w:r>
      <w:r w:rsidR="004F518C" w:rsidRPr="00BC0752">
        <w:rPr>
          <w:rFonts w:ascii="微软雅黑" w:eastAsia="微软雅黑" w:hAnsi="微软雅黑" w:hint="eastAsia"/>
        </w:rPr>
        <w:t>完成ThinkCloud SD</w:t>
      </w:r>
      <w:r w:rsidR="004F518C" w:rsidRPr="00BC0752">
        <w:rPr>
          <w:rFonts w:ascii="微软雅黑" w:eastAsia="微软雅黑" w:hAnsi="微软雅黑"/>
        </w:rPr>
        <w:t>S</w:t>
      </w:r>
      <w:r w:rsidR="004F518C" w:rsidRPr="00BC0752">
        <w:rPr>
          <w:rFonts w:ascii="微软雅黑" w:eastAsia="微软雅黑" w:hAnsi="微软雅黑" w:hint="eastAsia"/>
        </w:rPr>
        <w:t>环境的典型部署。在部署新的ThinkCloud SDS环境之前，请确保您的服务器、存储以及网络设备满足联想ThinkCloud SDS</w:t>
      </w:r>
      <w:r w:rsidR="00C8781B">
        <w:rPr>
          <w:rFonts w:ascii="微软雅黑" w:eastAsia="微软雅黑" w:hAnsi="微软雅黑" w:hint="eastAsia"/>
        </w:rPr>
        <w:t>的最低要求。同时，本手册</w:t>
      </w:r>
      <w:r w:rsidR="004F518C" w:rsidRPr="00BC0752">
        <w:rPr>
          <w:rFonts w:ascii="微软雅黑" w:eastAsia="微软雅黑" w:hAnsi="微软雅黑" w:hint="eastAsia"/>
        </w:rPr>
        <w:t>也将对联想ThinkCloud SDS部署过程中可能出现的故障</w:t>
      </w:r>
      <w:r w:rsidR="0003077D">
        <w:rPr>
          <w:rFonts w:ascii="微软雅黑" w:eastAsia="微软雅黑" w:hAnsi="微软雅黑" w:hint="eastAsia"/>
        </w:rPr>
        <w:t>进行排除</w:t>
      </w:r>
      <w:r w:rsidR="004F518C" w:rsidRPr="00BC0752">
        <w:rPr>
          <w:rFonts w:ascii="微软雅黑" w:eastAsia="微软雅黑" w:hAnsi="微软雅黑" w:hint="eastAsia"/>
        </w:rPr>
        <w:t>指导，以便您和您的团队能够更加高效的部署联想</w:t>
      </w:r>
      <w:r w:rsidR="001844DD" w:rsidRPr="00BC0752">
        <w:rPr>
          <w:rFonts w:ascii="微软雅黑" w:eastAsia="微软雅黑" w:hAnsi="微软雅黑" w:hint="eastAsia"/>
        </w:rPr>
        <w:t>ThinkCloud SDS</w:t>
      </w:r>
      <w:r w:rsidR="004F518C" w:rsidRPr="00BC0752">
        <w:rPr>
          <w:rFonts w:ascii="微软雅黑" w:eastAsia="微软雅黑" w:hAnsi="微软雅黑" w:hint="eastAsia"/>
        </w:rPr>
        <w:t>产品。</w:t>
      </w:r>
    </w:p>
    <w:p w:rsidR="0003596C" w:rsidRPr="00BC0752" w:rsidRDefault="00B6068B" w:rsidP="004E7FB2">
      <w:pPr>
        <w:pStyle w:val="1"/>
        <w:spacing w:line="360" w:lineRule="auto"/>
      </w:pPr>
      <w:bookmarkStart w:id="4" w:name="_Toc527644113"/>
      <w:r w:rsidRPr="00BC0752">
        <w:rPr>
          <w:rFonts w:hint="eastAsia"/>
        </w:rPr>
        <w:t>T</w:t>
      </w:r>
      <w:r w:rsidRPr="00BC0752">
        <w:t>hinkcloud SDS</w:t>
      </w:r>
      <w:r w:rsidRPr="00BC0752">
        <w:rPr>
          <w:rFonts w:hint="eastAsia"/>
        </w:rPr>
        <w:t>实验环境搭建实例</w:t>
      </w:r>
      <w:bookmarkEnd w:id="4"/>
    </w:p>
    <w:p w:rsidR="003F10F1" w:rsidRPr="00BC0752" w:rsidRDefault="00934762" w:rsidP="004E7FB2">
      <w:pPr>
        <w:pStyle w:val="20"/>
        <w:spacing w:line="360" w:lineRule="auto"/>
        <w:rPr>
          <w:rFonts w:ascii="微软雅黑" w:hAnsi="微软雅黑"/>
        </w:rPr>
      </w:pPr>
      <w:bookmarkStart w:id="5" w:name="_Toc446492536"/>
      <w:bookmarkStart w:id="6" w:name="_Toc527644114"/>
      <w:r w:rsidRPr="00BC0752">
        <w:rPr>
          <w:rFonts w:ascii="微软雅黑" w:hAnsi="微软雅黑"/>
        </w:rPr>
        <w:t>ThinkCloud SDS</w:t>
      </w:r>
      <w:r w:rsidR="003F10F1" w:rsidRPr="00BC0752">
        <w:rPr>
          <w:rFonts w:ascii="微软雅黑" w:hAnsi="微软雅黑" w:hint="eastAsia"/>
        </w:rPr>
        <w:t>网络拓扑</w:t>
      </w:r>
      <w:bookmarkEnd w:id="5"/>
      <w:bookmarkEnd w:id="6"/>
    </w:p>
    <w:p w:rsidR="003F10F1" w:rsidRPr="00BC0752" w:rsidRDefault="00934762" w:rsidP="004E7FB2">
      <w:pPr>
        <w:adjustRightInd w:val="0"/>
        <w:snapToGrid w:val="0"/>
        <w:spacing w:line="360" w:lineRule="auto"/>
        <w:ind w:firstLineChars="200" w:firstLine="420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/>
        </w:rPr>
        <w:t>ThinkCloud SDS</w:t>
      </w:r>
      <w:r w:rsidR="003F10F1" w:rsidRPr="00BC0752">
        <w:rPr>
          <w:rFonts w:ascii="微软雅黑" w:eastAsia="微软雅黑" w:hAnsi="微软雅黑" w:hint="eastAsia"/>
        </w:rPr>
        <w:t>网络拓扑如图2-1所示：</w:t>
      </w:r>
    </w:p>
    <w:p w:rsidR="003F10F1" w:rsidRPr="00BC0752" w:rsidRDefault="00934762" w:rsidP="004E7FB2">
      <w:pPr>
        <w:spacing w:line="360" w:lineRule="auto"/>
        <w:jc w:val="center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/>
        </w:rPr>
        <w:object w:dxaOrig="9810" w:dyaOrig="9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5pt;height:196pt" o:ole="">
            <v:imagedata r:id="rId17" o:title=""/>
          </v:shape>
          <o:OLEObject Type="Embed" ProgID="Visio.Drawing.15" ShapeID="_x0000_i1025" DrawAspect="Content" ObjectID="_1604476018" r:id="rId18"/>
        </w:object>
      </w:r>
    </w:p>
    <w:p w:rsidR="003F10F1" w:rsidRPr="00BC0752" w:rsidRDefault="003F10F1" w:rsidP="004E7FB2">
      <w:pPr>
        <w:adjustRightInd w:val="0"/>
        <w:snapToGrid w:val="0"/>
        <w:spacing w:line="360" w:lineRule="auto"/>
        <w:ind w:firstLineChars="200" w:firstLine="420"/>
        <w:jc w:val="center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图2-1：</w:t>
      </w:r>
      <w:r w:rsidR="00934762" w:rsidRPr="00BC0752">
        <w:rPr>
          <w:rFonts w:ascii="微软雅黑" w:eastAsia="微软雅黑" w:hAnsi="微软雅黑"/>
        </w:rPr>
        <w:t>ThinkCloud SDS</w:t>
      </w:r>
      <w:r w:rsidRPr="00BC0752">
        <w:rPr>
          <w:rFonts w:ascii="微软雅黑" w:eastAsia="微软雅黑" w:hAnsi="微软雅黑" w:hint="eastAsia"/>
        </w:rPr>
        <w:t xml:space="preserve"> 网络拓扑</w:t>
      </w:r>
    </w:p>
    <w:p w:rsidR="003F10F1" w:rsidRPr="00BC0752" w:rsidRDefault="003F10F1" w:rsidP="004E7FB2">
      <w:pPr>
        <w:adjustRightInd w:val="0"/>
        <w:snapToGrid w:val="0"/>
        <w:spacing w:line="360" w:lineRule="auto"/>
        <w:ind w:firstLineChars="200" w:firstLine="420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网段划分：</w:t>
      </w:r>
    </w:p>
    <w:p w:rsidR="003F10F1" w:rsidRPr="00BC0752" w:rsidRDefault="00B92FF4" w:rsidP="004E7FB2">
      <w:pPr>
        <w:numPr>
          <w:ilvl w:val="0"/>
          <w:numId w:val="3"/>
        </w:numPr>
        <w:adjustRightInd w:val="0"/>
        <w:snapToGrid w:val="0"/>
        <w:spacing w:line="360" w:lineRule="auto"/>
        <w:ind w:left="0"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集群IP网络</w:t>
      </w:r>
      <w:r w:rsidR="003F10F1" w:rsidRPr="00BC0752">
        <w:rPr>
          <w:rFonts w:ascii="微软雅黑" w:eastAsia="微软雅黑" w:hAnsi="微软雅黑" w:hint="eastAsia"/>
        </w:rPr>
        <w:t>:</w:t>
      </w:r>
      <w:r w:rsidR="00DA1891" w:rsidRPr="00BC0752">
        <w:rPr>
          <w:rFonts w:ascii="微软雅黑" w:eastAsia="微软雅黑" w:hAnsi="微软雅黑"/>
        </w:rPr>
        <w:t xml:space="preserve"> </w:t>
      </w:r>
      <w:r w:rsidR="0002326B" w:rsidRPr="00BC0752">
        <w:rPr>
          <w:rFonts w:ascii="微软雅黑" w:eastAsia="微软雅黑" w:hAnsi="微软雅黑"/>
        </w:rPr>
        <w:t>192.168.33.</w:t>
      </w:r>
      <w:r>
        <w:rPr>
          <w:rFonts w:ascii="微软雅黑" w:eastAsia="微软雅黑" w:hAnsi="微软雅黑"/>
        </w:rPr>
        <w:t>xx</w:t>
      </w:r>
      <w:r w:rsidR="0002326B" w:rsidRPr="00BC0752">
        <w:rPr>
          <w:rFonts w:ascii="微软雅黑" w:eastAsia="微软雅黑" w:hAnsi="微软雅黑"/>
        </w:rPr>
        <w:t>/24</w:t>
      </w:r>
      <w:r w:rsidR="003F10F1" w:rsidRPr="00BC0752">
        <w:rPr>
          <w:rFonts w:ascii="微软雅黑" w:eastAsia="微软雅黑" w:hAnsi="微软雅黑" w:hint="eastAsia"/>
        </w:rPr>
        <w:t xml:space="preserve"> Vlan 100</w:t>
      </w:r>
    </w:p>
    <w:p w:rsidR="003F10F1" w:rsidRPr="00BC0752" w:rsidRDefault="00B92FF4" w:rsidP="004E7FB2">
      <w:pPr>
        <w:numPr>
          <w:ilvl w:val="0"/>
          <w:numId w:val="3"/>
        </w:numPr>
        <w:adjustRightInd w:val="0"/>
        <w:snapToGrid w:val="0"/>
        <w:spacing w:line="360" w:lineRule="auto"/>
        <w:ind w:left="0"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管理IP网络</w:t>
      </w:r>
      <w:r w:rsidR="003F10F1" w:rsidRPr="00BC0752">
        <w:rPr>
          <w:rFonts w:ascii="微软雅黑" w:eastAsia="微软雅黑" w:hAnsi="微软雅黑" w:hint="eastAsia"/>
        </w:rPr>
        <w:t>:</w:t>
      </w:r>
      <w:r w:rsidR="00DA1891" w:rsidRPr="00BC0752">
        <w:rPr>
          <w:rFonts w:ascii="微软雅黑" w:eastAsia="微软雅黑" w:hAnsi="微软雅黑"/>
        </w:rPr>
        <w:t xml:space="preserve"> </w:t>
      </w:r>
      <w:r w:rsidR="0002326B" w:rsidRPr="00BC0752">
        <w:rPr>
          <w:rFonts w:ascii="微软雅黑" w:eastAsia="微软雅黑" w:hAnsi="微软雅黑"/>
        </w:rPr>
        <w:t>192.168.11.</w:t>
      </w:r>
      <w:r>
        <w:rPr>
          <w:rFonts w:ascii="微软雅黑" w:eastAsia="微软雅黑" w:hAnsi="微软雅黑"/>
        </w:rPr>
        <w:t>xx</w:t>
      </w:r>
      <w:r w:rsidR="0002326B" w:rsidRPr="00BC0752">
        <w:rPr>
          <w:rFonts w:ascii="微软雅黑" w:eastAsia="微软雅黑" w:hAnsi="微软雅黑"/>
        </w:rPr>
        <w:t>/24</w:t>
      </w:r>
      <w:r w:rsidR="003F10F1" w:rsidRPr="00BC0752">
        <w:rPr>
          <w:rFonts w:ascii="微软雅黑" w:eastAsia="微软雅黑" w:hAnsi="微软雅黑" w:hint="eastAsia"/>
        </w:rPr>
        <w:t xml:space="preserve"> Vlan 101</w:t>
      </w:r>
    </w:p>
    <w:p w:rsidR="003F10F1" w:rsidRDefault="00B92FF4" w:rsidP="004E7FB2">
      <w:pPr>
        <w:numPr>
          <w:ilvl w:val="0"/>
          <w:numId w:val="3"/>
        </w:numPr>
        <w:adjustRightInd w:val="0"/>
        <w:snapToGrid w:val="0"/>
        <w:spacing w:line="360" w:lineRule="auto"/>
        <w:ind w:left="0"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业务IP网络</w:t>
      </w:r>
      <w:r w:rsidR="003F10F1" w:rsidRPr="00BC0752">
        <w:rPr>
          <w:rFonts w:ascii="微软雅黑" w:eastAsia="微软雅黑" w:hAnsi="微软雅黑" w:hint="eastAsia"/>
        </w:rPr>
        <w:t>:</w:t>
      </w:r>
      <w:r w:rsidR="00F81980" w:rsidRPr="00BC0752">
        <w:rPr>
          <w:rFonts w:ascii="微软雅黑" w:eastAsia="微软雅黑" w:hAnsi="微软雅黑" w:hint="eastAsia"/>
        </w:rPr>
        <w:t xml:space="preserve"> </w:t>
      </w:r>
      <w:r w:rsidR="0002326B" w:rsidRPr="00BC0752">
        <w:rPr>
          <w:rFonts w:ascii="微软雅黑" w:eastAsia="微软雅黑" w:hAnsi="微软雅黑"/>
        </w:rPr>
        <w:t>192.168.22.</w:t>
      </w:r>
      <w:r>
        <w:rPr>
          <w:rFonts w:ascii="微软雅黑" w:eastAsia="微软雅黑" w:hAnsi="微软雅黑"/>
        </w:rPr>
        <w:t>xx</w:t>
      </w:r>
      <w:r w:rsidR="0002326B" w:rsidRPr="00BC0752">
        <w:rPr>
          <w:rFonts w:ascii="微软雅黑" w:eastAsia="微软雅黑" w:hAnsi="微软雅黑"/>
        </w:rPr>
        <w:t>/24</w:t>
      </w:r>
      <w:r w:rsidR="003B5A77" w:rsidRPr="00BC0752">
        <w:rPr>
          <w:rFonts w:ascii="微软雅黑" w:eastAsia="微软雅黑" w:hAnsi="微软雅黑"/>
        </w:rPr>
        <w:t xml:space="preserve"> </w:t>
      </w:r>
      <w:r w:rsidR="003F10F1" w:rsidRPr="00BC0752">
        <w:rPr>
          <w:rFonts w:ascii="微软雅黑" w:eastAsia="微软雅黑" w:hAnsi="微软雅黑" w:hint="eastAsia"/>
        </w:rPr>
        <w:t xml:space="preserve">Vlan </w:t>
      </w:r>
      <w:r w:rsidR="00AE7516" w:rsidRPr="00BC0752">
        <w:rPr>
          <w:rFonts w:ascii="微软雅黑" w:eastAsia="微软雅黑" w:hAnsi="微软雅黑" w:hint="eastAsia"/>
        </w:rPr>
        <w:t>103</w:t>
      </w:r>
    </w:p>
    <w:p w:rsidR="00252245" w:rsidRPr="00BC0752" w:rsidRDefault="00252245" w:rsidP="00252245">
      <w:pPr>
        <w:adjustRightInd w:val="0"/>
        <w:snapToGrid w:val="0"/>
        <w:spacing w:line="360" w:lineRule="auto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备注</w:t>
      </w:r>
      <w:r>
        <w:rPr>
          <w:rFonts w:ascii="微软雅黑" w:eastAsia="微软雅黑" w:hAnsi="微软雅黑"/>
        </w:rPr>
        <w:t>：本文档所有</w:t>
      </w:r>
      <w:r>
        <w:rPr>
          <w:rFonts w:ascii="微软雅黑" w:eastAsia="微软雅黑" w:hAnsi="微软雅黑" w:hint="eastAsia"/>
        </w:rPr>
        <w:t>IP均以IP</w:t>
      </w:r>
      <w:r>
        <w:rPr>
          <w:rFonts w:ascii="微软雅黑" w:eastAsia="微软雅黑" w:hAnsi="微软雅黑"/>
        </w:rPr>
        <w:t>v4</w:t>
      </w:r>
      <w:r>
        <w:rPr>
          <w:rFonts w:ascii="微软雅黑" w:eastAsia="微软雅黑" w:hAnsi="微软雅黑" w:hint="eastAsia"/>
        </w:rPr>
        <w:t>为例</w:t>
      </w:r>
      <w:r w:rsidR="0048698E">
        <w:rPr>
          <w:rFonts w:ascii="微软雅黑" w:eastAsia="微软雅黑" w:hAnsi="微软雅黑" w:hint="eastAsia"/>
        </w:rPr>
        <w:t>，</w:t>
      </w:r>
      <w:r w:rsidR="0048698E" w:rsidRPr="00BC0752">
        <w:rPr>
          <w:rFonts w:ascii="微软雅黑" w:eastAsia="微软雅黑" w:hAnsi="微软雅黑"/>
        </w:rPr>
        <w:t>ThinkCloud</w:t>
      </w:r>
      <w:r w:rsidR="0048698E">
        <w:rPr>
          <w:rFonts w:ascii="微软雅黑" w:eastAsia="微软雅黑" w:hAnsi="微软雅黑" w:hint="eastAsia"/>
        </w:rPr>
        <w:t xml:space="preserve"> SDS支持IP</w:t>
      </w:r>
      <w:r w:rsidR="0048698E">
        <w:rPr>
          <w:rFonts w:ascii="微软雅黑" w:eastAsia="微软雅黑" w:hAnsi="微软雅黑"/>
        </w:rPr>
        <w:t>v6部署</w:t>
      </w:r>
      <w:r w:rsidR="0048698E">
        <w:rPr>
          <w:rFonts w:ascii="微软雅黑" w:eastAsia="微软雅黑" w:hAnsi="微软雅黑" w:hint="eastAsia"/>
        </w:rPr>
        <w:t>，IP</w:t>
      </w:r>
      <w:r w:rsidR="0048698E">
        <w:rPr>
          <w:rFonts w:ascii="微软雅黑" w:eastAsia="微软雅黑" w:hAnsi="微软雅黑"/>
        </w:rPr>
        <w:t>v6部署场</w:t>
      </w:r>
      <w:r w:rsidR="0048698E">
        <w:rPr>
          <w:rFonts w:ascii="微软雅黑" w:eastAsia="微软雅黑" w:hAnsi="微软雅黑"/>
        </w:rPr>
        <w:lastRenderedPageBreak/>
        <w:t>景请根据实际</w:t>
      </w:r>
      <w:r w:rsidR="0048698E">
        <w:rPr>
          <w:rFonts w:ascii="微软雅黑" w:eastAsia="微软雅黑" w:hAnsi="微软雅黑" w:hint="eastAsia"/>
        </w:rPr>
        <w:t>需求</w:t>
      </w:r>
      <w:r w:rsidR="0048698E">
        <w:rPr>
          <w:rFonts w:ascii="微软雅黑" w:eastAsia="微软雅黑" w:hAnsi="微软雅黑"/>
        </w:rPr>
        <w:t>情况</w:t>
      </w:r>
      <w:r w:rsidR="0048698E">
        <w:rPr>
          <w:rFonts w:ascii="微软雅黑" w:eastAsia="微软雅黑" w:hAnsi="微软雅黑" w:hint="eastAsia"/>
        </w:rPr>
        <w:t>进行网络</w:t>
      </w:r>
      <w:r w:rsidR="0048698E">
        <w:rPr>
          <w:rFonts w:ascii="微软雅黑" w:eastAsia="微软雅黑" w:hAnsi="微软雅黑"/>
        </w:rPr>
        <w:t>配置。</w:t>
      </w:r>
    </w:p>
    <w:p w:rsidR="003F10F1" w:rsidRPr="00BC0752" w:rsidRDefault="003F10F1" w:rsidP="004E7FB2">
      <w:pPr>
        <w:pStyle w:val="20"/>
        <w:spacing w:line="360" w:lineRule="auto"/>
        <w:rPr>
          <w:rFonts w:ascii="微软雅黑" w:hAnsi="微软雅黑"/>
        </w:rPr>
      </w:pPr>
      <w:bookmarkStart w:id="7" w:name="_Toc446492537"/>
      <w:bookmarkStart w:id="8" w:name="_Toc527644115"/>
      <w:r w:rsidRPr="00BC0752">
        <w:rPr>
          <w:rFonts w:ascii="微软雅黑" w:hAnsi="微软雅黑" w:hint="eastAsia"/>
        </w:rPr>
        <w:t>设备选型</w:t>
      </w:r>
      <w:bookmarkEnd w:id="7"/>
      <w:bookmarkEnd w:id="8"/>
    </w:p>
    <w:p w:rsidR="003F10F1" w:rsidRPr="00BC0752" w:rsidRDefault="003F10F1" w:rsidP="004E7FB2">
      <w:pPr>
        <w:adjustRightInd w:val="0"/>
        <w:snapToGrid w:val="0"/>
        <w:spacing w:line="360" w:lineRule="auto"/>
        <w:ind w:firstLineChars="200" w:firstLine="420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服务器信息如表2-1所示：</w:t>
      </w:r>
    </w:p>
    <w:p w:rsidR="003F10F1" w:rsidRPr="00BC0752" w:rsidRDefault="003F10F1" w:rsidP="004E7FB2">
      <w:pPr>
        <w:adjustRightInd w:val="0"/>
        <w:snapToGrid w:val="0"/>
        <w:spacing w:line="360" w:lineRule="auto"/>
        <w:ind w:firstLineChars="150" w:firstLine="315"/>
        <w:jc w:val="center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表2-1：服务器列表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55"/>
        <w:gridCol w:w="1701"/>
        <w:gridCol w:w="1842"/>
        <w:gridCol w:w="3119"/>
      </w:tblGrid>
      <w:tr w:rsidR="003F10F1" w:rsidRPr="00BC0752" w:rsidTr="00925E02">
        <w:trPr>
          <w:trHeight w:val="255"/>
          <w:jc w:val="center"/>
        </w:trPr>
        <w:tc>
          <w:tcPr>
            <w:tcW w:w="1555" w:type="dxa"/>
            <w:shd w:val="clear" w:color="auto" w:fill="auto"/>
            <w:noWrap/>
            <w:vAlign w:val="center"/>
          </w:tcPr>
          <w:p w:rsidR="003F10F1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b/>
                <w:bCs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cs="Arial"/>
                <w:b/>
                <w:bCs/>
                <w:kern w:val="0"/>
                <w:sz w:val="20"/>
                <w:szCs w:val="20"/>
              </w:rPr>
              <w:t>Role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3F10F1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b/>
                <w:bCs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cs="Arial"/>
                <w:b/>
                <w:bCs/>
                <w:kern w:val="0"/>
                <w:sz w:val="20"/>
                <w:szCs w:val="20"/>
              </w:rPr>
              <w:t>operating system</w:t>
            </w:r>
          </w:p>
        </w:tc>
        <w:tc>
          <w:tcPr>
            <w:tcW w:w="1842" w:type="dxa"/>
            <w:shd w:val="clear" w:color="auto" w:fill="auto"/>
            <w:noWrap/>
            <w:vAlign w:val="center"/>
          </w:tcPr>
          <w:p w:rsidR="003F10F1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b/>
                <w:bCs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cs="Arial" w:hint="eastAsia"/>
                <w:b/>
                <w:bCs/>
                <w:kern w:val="0"/>
                <w:sz w:val="20"/>
                <w:szCs w:val="20"/>
              </w:rPr>
              <w:t>I</w:t>
            </w:r>
            <w:r w:rsidRPr="00BC0752">
              <w:rPr>
                <w:rFonts w:ascii="微软雅黑" w:eastAsia="微软雅黑" w:hAnsi="微软雅黑" w:cs="Arial"/>
                <w:b/>
                <w:bCs/>
                <w:kern w:val="0"/>
                <w:sz w:val="20"/>
                <w:szCs w:val="20"/>
              </w:rPr>
              <w:t>nstalled software</w:t>
            </w:r>
          </w:p>
        </w:tc>
        <w:tc>
          <w:tcPr>
            <w:tcW w:w="3119" w:type="dxa"/>
            <w:shd w:val="clear" w:color="auto" w:fill="auto"/>
            <w:noWrap/>
            <w:vAlign w:val="center"/>
          </w:tcPr>
          <w:p w:rsidR="003F10F1" w:rsidRPr="00BC0752" w:rsidRDefault="003F10F1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b/>
                <w:bCs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cs="Arial"/>
                <w:b/>
                <w:bCs/>
                <w:kern w:val="0"/>
                <w:sz w:val="20"/>
                <w:szCs w:val="20"/>
              </w:rPr>
              <w:t>Quantity</w:t>
            </w:r>
          </w:p>
        </w:tc>
      </w:tr>
      <w:tr w:rsidR="00925E02" w:rsidRPr="00BC0752" w:rsidTr="00925E02">
        <w:trPr>
          <w:trHeight w:val="255"/>
          <w:jc w:val="center"/>
        </w:trPr>
        <w:tc>
          <w:tcPr>
            <w:tcW w:w="1555" w:type="dxa"/>
            <w:shd w:val="clear" w:color="auto" w:fill="auto"/>
            <w:noWrap/>
            <w:vAlign w:val="center"/>
          </w:tcPr>
          <w:p w:rsidR="00925E02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Control Node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925E02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Centos 7</w:t>
            </w:r>
            <w:r w:rsidR="00C5460F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.5</w:t>
            </w:r>
          </w:p>
        </w:tc>
        <w:tc>
          <w:tcPr>
            <w:tcW w:w="1842" w:type="dxa"/>
            <w:shd w:val="clear" w:color="auto" w:fill="auto"/>
            <w:noWrap/>
            <w:vAlign w:val="center"/>
          </w:tcPr>
          <w:p w:rsidR="00925E02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hint="eastAsia"/>
              </w:rPr>
              <w:t>ceph-mgmt server</w:t>
            </w:r>
          </w:p>
        </w:tc>
        <w:tc>
          <w:tcPr>
            <w:tcW w:w="3119" w:type="dxa"/>
            <w:shd w:val="clear" w:color="auto" w:fill="auto"/>
            <w:noWrap/>
            <w:vAlign w:val="center"/>
          </w:tcPr>
          <w:p w:rsidR="00925E02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1</w:t>
            </w:r>
            <w:r w:rsidRPr="00BC0752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（NON-HA）/3(</w:t>
            </w:r>
            <w:r w:rsidRPr="00BC0752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HA</w:t>
            </w:r>
            <w:r w:rsidRPr="00BC0752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)</w:t>
            </w:r>
          </w:p>
        </w:tc>
      </w:tr>
      <w:tr w:rsidR="00925E02" w:rsidRPr="00BC0752" w:rsidTr="00925E02">
        <w:trPr>
          <w:trHeight w:val="286"/>
          <w:jc w:val="center"/>
        </w:trPr>
        <w:tc>
          <w:tcPr>
            <w:tcW w:w="1555" w:type="dxa"/>
            <w:shd w:val="clear" w:color="auto" w:fill="auto"/>
            <w:noWrap/>
            <w:vAlign w:val="center"/>
          </w:tcPr>
          <w:p w:rsidR="00925E02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Storage Node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925E02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C</w:t>
            </w:r>
            <w:r w:rsidRPr="00BC0752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entos 7</w:t>
            </w:r>
            <w:r w:rsidR="00C5460F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.5</w:t>
            </w:r>
          </w:p>
        </w:tc>
        <w:tc>
          <w:tcPr>
            <w:tcW w:w="1842" w:type="dxa"/>
            <w:shd w:val="clear" w:color="auto" w:fill="auto"/>
            <w:noWrap/>
            <w:vAlign w:val="center"/>
          </w:tcPr>
          <w:p w:rsidR="00925E02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hint="eastAsia"/>
              </w:rPr>
              <w:t>ceph-mgmt-agent</w:t>
            </w:r>
            <w:r w:rsidRPr="00BC0752">
              <w:rPr>
                <w:rFonts w:ascii="微软雅黑" w:eastAsia="微软雅黑" w:hAnsi="微软雅黑"/>
              </w:rPr>
              <w:t xml:space="preserve"> </w:t>
            </w:r>
            <w:r w:rsidRPr="00BC0752">
              <w:rPr>
                <w:rFonts w:ascii="微软雅黑" w:eastAsia="微软雅黑" w:hAnsi="微软雅黑" w:hint="eastAsia"/>
              </w:rPr>
              <w:t>a</w:t>
            </w:r>
            <w:r w:rsidRPr="00BC0752">
              <w:rPr>
                <w:rFonts w:ascii="微软雅黑" w:eastAsia="微软雅黑" w:hAnsi="微软雅黑"/>
              </w:rPr>
              <w:t xml:space="preserve">nd </w:t>
            </w:r>
            <w:r w:rsidRPr="00BC0752">
              <w:rPr>
                <w:rFonts w:ascii="微软雅黑" w:eastAsia="微软雅黑" w:hAnsi="微软雅黑" w:hint="eastAsia"/>
              </w:rPr>
              <w:t>ceph</w:t>
            </w:r>
          </w:p>
        </w:tc>
        <w:tc>
          <w:tcPr>
            <w:tcW w:w="3119" w:type="dxa"/>
            <w:shd w:val="clear" w:color="auto" w:fill="auto"/>
            <w:vAlign w:val="center"/>
          </w:tcPr>
          <w:p w:rsidR="00925E02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Several</w:t>
            </w:r>
          </w:p>
          <w:p w:rsidR="00925E02" w:rsidRPr="00BC0752" w:rsidRDefault="00925E02" w:rsidP="004E7FB2">
            <w:pPr>
              <w:widowControl/>
              <w:spacing w:line="360" w:lineRule="auto"/>
              <w:jc w:val="center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BC0752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(depending on the situation)</w:t>
            </w:r>
          </w:p>
        </w:tc>
      </w:tr>
    </w:tbl>
    <w:p w:rsidR="00085DB2" w:rsidRPr="00BC0752" w:rsidRDefault="0098181C" w:rsidP="004E7FB2">
      <w:pPr>
        <w:pStyle w:val="20"/>
        <w:spacing w:line="360" w:lineRule="auto"/>
        <w:rPr>
          <w:rFonts w:ascii="微软雅黑" w:hAnsi="微软雅黑"/>
        </w:rPr>
      </w:pPr>
      <w:bookmarkStart w:id="9" w:name="_Toc486348639"/>
      <w:bookmarkStart w:id="10" w:name="_Toc502150079"/>
      <w:bookmarkStart w:id="11" w:name="_Toc527644116"/>
      <w:r w:rsidRPr="00BC0752">
        <w:rPr>
          <w:rFonts w:ascii="微软雅黑" w:hAnsi="微软雅黑" w:hint="eastAsia"/>
        </w:rPr>
        <w:t>环境准备</w:t>
      </w:r>
      <w:bookmarkEnd w:id="9"/>
      <w:bookmarkEnd w:id="10"/>
      <w:bookmarkEnd w:id="11"/>
    </w:p>
    <w:p w:rsidR="00FE5774" w:rsidRDefault="00FE5774" w:rsidP="004E7FB2">
      <w:pPr>
        <w:pStyle w:val="3"/>
        <w:numPr>
          <w:ilvl w:val="2"/>
          <w:numId w:val="2"/>
        </w:numPr>
        <w:spacing w:line="360" w:lineRule="auto"/>
      </w:pPr>
      <w:bookmarkStart w:id="12" w:name="_Toc527644117"/>
      <w:r>
        <w:rPr>
          <w:rFonts w:hint="eastAsia"/>
        </w:rPr>
        <w:t>安装</w:t>
      </w:r>
      <w:r w:rsidR="008B5035">
        <w:rPr>
          <w:rFonts w:hint="eastAsia"/>
        </w:rPr>
        <w:t>操作系统</w:t>
      </w:r>
      <w:bookmarkEnd w:id="12"/>
    </w:p>
    <w:p w:rsidR="00FD0293" w:rsidRPr="00FD0293" w:rsidRDefault="00FD0293" w:rsidP="00FD0293">
      <w:pPr>
        <w:rPr>
          <w:rFonts w:ascii="微软雅黑" w:eastAsia="微软雅黑" w:hAnsi="微软雅黑"/>
        </w:rPr>
      </w:pPr>
      <w:r w:rsidRPr="00FD0293">
        <w:rPr>
          <w:rFonts w:ascii="微软雅黑" w:eastAsia="微软雅黑" w:hAnsi="微软雅黑" w:hint="eastAsia"/>
        </w:rPr>
        <w:t>操作系统安装时有以下注意事项：</w:t>
      </w:r>
    </w:p>
    <w:p w:rsidR="00485165" w:rsidRDefault="00FD0293" w:rsidP="00FD0293">
      <w:pPr>
        <w:pStyle w:val="af1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485165">
        <w:rPr>
          <w:rFonts w:ascii="微软雅黑" w:eastAsia="微软雅黑" w:hAnsi="微软雅黑" w:hint="eastAsia"/>
        </w:rPr>
        <w:t>系统版本：操作系统版本必须为centos7.5，建议使用centos7.5.1804</w:t>
      </w:r>
      <w:r w:rsidR="00B972ED">
        <w:rPr>
          <w:rFonts w:ascii="微软雅黑" w:eastAsia="微软雅黑" w:hAnsi="微软雅黑" w:hint="eastAsia"/>
        </w:rPr>
        <w:t>。</w:t>
      </w:r>
    </w:p>
    <w:p w:rsidR="00485165" w:rsidRDefault="00FD0293" w:rsidP="00FD0293">
      <w:pPr>
        <w:pStyle w:val="af1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485165">
        <w:rPr>
          <w:rFonts w:ascii="微软雅黑" w:eastAsia="微软雅黑" w:hAnsi="微软雅黑" w:hint="eastAsia"/>
        </w:rPr>
        <w:t>系统语言：美式英语，不可使用中文操作系统</w:t>
      </w:r>
      <w:r w:rsidR="00B972ED">
        <w:rPr>
          <w:rFonts w:ascii="微软雅黑" w:eastAsia="微软雅黑" w:hAnsi="微软雅黑" w:hint="eastAsia"/>
        </w:rPr>
        <w:t>。</w:t>
      </w:r>
    </w:p>
    <w:p w:rsidR="00485165" w:rsidRDefault="00FD0293" w:rsidP="00FD0293">
      <w:pPr>
        <w:pStyle w:val="af1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485165">
        <w:rPr>
          <w:rFonts w:ascii="微软雅黑" w:eastAsia="微软雅黑" w:hAnsi="微软雅黑" w:hint="eastAsia"/>
        </w:rPr>
        <w:t>文件系统：系统盘文件系统设置为</w:t>
      </w:r>
      <w:r w:rsidR="009E246B">
        <w:rPr>
          <w:rFonts w:ascii="微软雅黑" w:eastAsia="微软雅黑" w:hAnsi="微软雅黑" w:hint="eastAsia"/>
        </w:rPr>
        <w:t>e</w:t>
      </w:r>
      <w:r w:rsidRPr="00485165">
        <w:rPr>
          <w:rFonts w:ascii="微软雅黑" w:eastAsia="微软雅黑" w:hAnsi="微软雅黑" w:hint="eastAsia"/>
        </w:rPr>
        <w:t>x</w:t>
      </w:r>
      <w:r w:rsidR="009E246B">
        <w:rPr>
          <w:rFonts w:ascii="微软雅黑" w:eastAsia="微软雅黑" w:hAnsi="微软雅黑"/>
        </w:rPr>
        <w:t>t</w:t>
      </w:r>
      <w:bookmarkStart w:id="13" w:name="_GoBack"/>
      <w:bookmarkEnd w:id="13"/>
      <w:r w:rsidRPr="00485165">
        <w:rPr>
          <w:rFonts w:ascii="微软雅黑" w:eastAsia="微软雅黑" w:hAnsi="微软雅黑" w:hint="eastAsia"/>
        </w:rPr>
        <w:t>4</w:t>
      </w:r>
      <w:r w:rsidR="00B972ED">
        <w:rPr>
          <w:rFonts w:ascii="微软雅黑" w:eastAsia="微软雅黑" w:hAnsi="微软雅黑" w:hint="eastAsia"/>
        </w:rPr>
        <w:t>。</w:t>
      </w:r>
    </w:p>
    <w:p w:rsidR="00485165" w:rsidRDefault="00FD0293" w:rsidP="00FD0293">
      <w:pPr>
        <w:pStyle w:val="af1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485165">
        <w:rPr>
          <w:rFonts w:ascii="微软雅黑" w:eastAsia="微软雅黑" w:hAnsi="微软雅黑" w:hint="eastAsia"/>
        </w:rPr>
        <w:t>磁盘阵列分组：系统盘单独分组，设置为raid1；存储盘设置为jbod</w:t>
      </w:r>
      <w:r w:rsidR="00B972ED">
        <w:rPr>
          <w:rFonts w:ascii="微软雅黑" w:eastAsia="微软雅黑" w:hAnsi="微软雅黑" w:hint="eastAsia"/>
        </w:rPr>
        <w:t>。</w:t>
      </w:r>
    </w:p>
    <w:p w:rsidR="00FE5774" w:rsidRPr="00485165" w:rsidRDefault="00FD0293" w:rsidP="00FD0293">
      <w:pPr>
        <w:pStyle w:val="af1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485165">
        <w:rPr>
          <w:rFonts w:ascii="微软雅黑" w:eastAsia="微软雅黑" w:hAnsi="微软雅黑" w:hint="eastAsia"/>
        </w:rPr>
        <w:t>网卡配置：需要根据实际的网络规划进行bond和vlan配置</w:t>
      </w:r>
      <w:r w:rsidR="00B972ED">
        <w:rPr>
          <w:rFonts w:ascii="微软雅黑" w:eastAsia="微软雅黑" w:hAnsi="微软雅黑" w:hint="eastAsia"/>
        </w:rPr>
        <w:t>。</w:t>
      </w:r>
    </w:p>
    <w:p w:rsidR="002E4583" w:rsidRPr="00BC0752" w:rsidRDefault="002E4583" w:rsidP="004E7FB2">
      <w:pPr>
        <w:pStyle w:val="3"/>
        <w:numPr>
          <w:ilvl w:val="2"/>
          <w:numId w:val="2"/>
        </w:numPr>
        <w:spacing w:line="360" w:lineRule="auto"/>
      </w:pPr>
      <w:bookmarkStart w:id="14" w:name="_Toc527644118"/>
      <w:r w:rsidRPr="00BC0752">
        <w:rPr>
          <w:rFonts w:hint="eastAsia"/>
        </w:rPr>
        <w:t>关闭防火墙</w:t>
      </w:r>
      <w:bookmarkEnd w:id="1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E4583" w:rsidRPr="00BC0752" w:rsidTr="00B50182">
        <w:tc>
          <w:tcPr>
            <w:tcW w:w="8522" w:type="dxa"/>
          </w:tcPr>
          <w:p w:rsidR="002E4583" w:rsidRPr="00BC0752" w:rsidRDefault="002E4583" w:rsidP="00A55C82">
            <w:pPr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systemctl stop firewalld.service</w:t>
            </w:r>
          </w:p>
          <w:p w:rsidR="002E4583" w:rsidRPr="00BC0752" w:rsidRDefault="002E4583" w:rsidP="00A55C82">
            <w:pPr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lastRenderedPageBreak/>
              <w:t>systemctl disable firewalld.service</w:t>
            </w:r>
          </w:p>
          <w:p w:rsidR="002E4583" w:rsidRPr="00BC0752" w:rsidRDefault="002E4583" w:rsidP="00A55C82">
            <w:pPr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systemctl status firewalld.service</w:t>
            </w:r>
          </w:p>
        </w:tc>
      </w:tr>
    </w:tbl>
    <w:p w:rsidR="002E4583" w:rsidRPr="00BC0752" w:rsidRDefault="002E4583" w:rsidP="004E7FB2">
      <w:pPr>
        <w:spacing w:line="360" w:lineRule="auto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lastRenderedPageBreak/>
        <w:t>确认返回结果为</w:t>
      </w:r>
      <w:r w:rsidRPr="00BC0752">
        <w:rPr>
          <w:rFonts w:ascii="微软雅黑" w:eastAsia="微软雅黑" w:hAnsi="微软雅黑"/>
        </w:rPr>
        <w:t>Active: inactive (dead)</w:t>
      </w:r>
    </w:p>
    <w:p w:rsidR="002E4583" w:rsidRPr="00BC0752" w:rsidRDefault="002E4583" w:rsidP="004E7FB2">
      <w:pPr>
        <w:pStyle w:val="3"/>
        <w:numPr>
          <w:ilvl w:val="2"/>
          <w:numId w:val="2"/>
        </w:numPr>
        <w:spacing w:line="360" w:lineRule="auto"/>
      </w:pPr>
      <w:bookmarkStart w:id="15" w:name="_Toc527644119"/>
      <w:r w:rsidRPr="00BC0752">
        <w:rPr>
          <w:rFonts w:hint="eastAsia"/>
        </w:rPr>
        <w:t>关闭SElinux</w:t>
      </w:r>
      <w:bookmarkEnd w:id="15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E4583" w:rsidRPr="00BC0752" w:rsidTr="00B50182">
        <w:tc>
          <w:tcPr>
            <w:tcW w:w="8522" w:type="dxa"/>
          </w:tcPr>
          <w:p w:rsidR="002E4583" w:rsidRPr="00BC0752" w:rsidRDefault="002E4583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vi /etc/sysconfig/selinux</w:t>
            </w:r>
          </w:p>
          <w:p w:rsidR="002E4583" w:rsidRPr="00BC0752" w:rsidRDefault="002E4583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SELINUX=disabled</w:t>
            </w:r>
          </w:p>
          <w:p w:rsidR="002E4583" w:rsidRPr="00BC0752" w:rsidRDefault="002E4583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setenforce 0</w:t>
            </w:r>
          </w:p>
          <w:p w:rsidR="002E4583" w:rsidRPr="00BC0752" w:rsidRDefault="002E4583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getenforce</w:t>
            </w:r>
          </w:p>
        </w:tc>
      </w:tr>
    </w:tbl>
    <w:p w:rsidR="007613F4" w:rsidRPr="00BC0752" w:rsidRDefault="002E4583" w:rsidP="004E7FB2">
      <w:pPr>
        <w:spacing w:line="360" w:lineRule="auto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确认返回结果为</w:t>
      </w:r>
      <w:r w:rsidRPr="00BC0752">
        <w:rPr>
          <w:rFonts w:ascii="微软雅黑" w:eastAsia="微软雅黑" w:hAnsi="微软雅黑"/>
        </w:rPr>
        <w:t>Permissive</w:t>
      </w:r>
      <w:r w:rsidRPr="00BC0752">
        <w:rPr>
          <w:rFonts w:ascii="微软雅黑" w:eastAsia="微软雅黑" w:hAnsi="微软雅黑" w:hint="eastAsia"/>
        </w:rPr>
        <w:t>或</w:t>
      </w:r>
      <w:r w:rsidRPr="00BC0752">
        <w:rPr>
          <w:rFonts w:ascii="微软雅黑" w:eastAsia="微软雅黑" w:hAnsi="微软雅黑"/>
        </w:rPr>
        <w:t>Disabled</w:t>
      </w:r>
    </w:p>
    <w:p w:rsidR="00637F10" w:rsidRPr="00BC0752" w:rsidRDefault="00637F10" w:rsidP="004E7FB2">
      <w:pPr>
        <w:pStyle w:val="3"/>
        <w:numPr>
          <w:ilvl w:val="2"/>
          <w:numId w:val="2"/>
        </w:numPr>
        <w:spacing w:line="360" w:lineRule="auto"/>
      </w:pPr>
      <w:bookmarkStart w:id="16" w:name="_Toc527644120"/>
      <w:r w:rsidRPr="00BC0752">
        <w:rPr>
          <w:rFonts w:hint="eastAsia"/>
        </w:rPr>
        <w:t>准备网络IP</w:t>
      </w:r>
      <w:bookmarkEnd w:id="16"/>
    </w:p>
    <w:p w:rsidR="00637F10" w:rsidRPr="00BC0752" w:rsidRDefault="00637F10" w:rsidP="003F5611">
      <w:pPr>
        <w:spacing w:line="360" w:lineRule="auto"/>
        <w:ind w:firstLineChars="200" w:firstLine="420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以下IP均为示例，请以实际为准：</w:t>
      </w:r>
    </w:p>
    <w:p w:rsidR="00637F10" w:rsidRPr="00BC0752" w:rsidRDefault="00637F10" w:rsidP="004E7FB2">
      <w:pPr>
        <w:numPr>
          <w:ilvl w:val="0"/>
          <w:numId w:val="16"/>
        </w:numPr>
        <w:spacing w:line="360" w:lineRule="auto"/>
        <w:rPr>
          <w:rFonts w:ascii="微软雅黑" w:eastAsia="微软雅黑" w:hAnsi="微软雅黑"/>
          <w:lang w:val="it-IT"/>
        </w:rPr>
      </w:pPr>
      <w:r w:rsidRPr="00BC0752">
        <w:rPr>
          <w:rFonts w:ascii="微软雅黑" w:eastAsia="微软雅黑" w:hAnsi="微软雅黑" w:hint="eastAsia"/>
          <w:lang w:val="it-IT"/>
        </w:rPr>
        <w:t>非HA</w:t>
      </w:r>
      <w:r w:rsidRPr="00BC0752">
        <w:rPr>
          <w:rFonts w:ascii="微软雅黑" w:eastAsia="微软雅黑" w:hAnsi="微软雅黑"/>
          <w:lang w:val="it-IT"/>
        </w:rPr>
        <w:t>网络</w:t>
      </w:r>
      <w:r w:rsidRPr="00BC0752">
        <w:rPr>
          <w:rFonts w:ascii="微软雅黑" w:eastAsia="微软雅黑" w:hAnsi="微软雅黑" w:hint="eastAsia"/>
          <w:lang w:val="it-IT"/>
        </w:rPr>
        <w:t>IP</w:t>
      </w:r>
      <w:r w:rsidR="00DF03B6">
        <w:rPr>
          <w:rFonts w:ascii="微软雅黑" w:eastAsia="微软雅黑" w:hAnsi="微软雅黑" w:hint="eastAsia"/>
          <w:lang w:val="it-IT"/>
        </w:rPr>
        <w:t>设置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129"/>
        <w:gridCol w:w="2313"/>
        <w:gridCol w:w="2427"/>
        <w:gridCol w:w="2427"/>
      </w:tblGrid>
      <w:tr w:rsidR="004C24AB" w:rsidRPr="00BC0752" w:rsidTr="004C24AB">
        <w:tc>
          <w:tcPr>
            <w:tcW w:w="5000" w:type="pct"/>
            <w:gridSpan w:val="4"/>
            <w:vAlign w:val="center"/>
          </w:tcPr>
          <w:p w:rsidR="004C24AB" w:rsidRPr="0062668A" w:rsidRDefault="004C24AB" w:rsidP="004F0C56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 w:hint="eastAsia"/>
              </w:rPr>
              <w:t>选取1个</w:t>
            </w:r>
            <w:r w:rsidRPr="00BC0752">
              <w:rPr>
                <w:rFonts w:ascii="微软雅黑" w:eastAsia="微软雅黑" w:hAnsi="微软雅黑"/>
              </w:rPr>
              <w:t>节点</w:t>
            </w:r>
            <w:r w:rsidR="00655802">
              <w:rPr>
                <w:rFonts w:ascii="微软雅黑" w:eastAsia="微软雅黑" w:hAnsi="微软雅黑" w:hint="eastAsia"/>
              </w:rPr>
              <w:t>（N</w:t>
            </w:r>
            <w:r w:rsidR="00655802">
              <w:rPr>
                <w:rFonts w:ascii="微软雅黑" w:eastAsia="微软雅黑" w:hAnsi="微软雅黑"/>
              </w:rPr>
              <w:t>ode1</w:t>
            </w:r>
            <w:r w:rsidR="00655802">
              <w:rPr>
                <w:rFonts w:ascii="微软雅黑" w:eastAsia="微软雅黑" w:hAnsi="微软雅黑" w:hint="eastAsia"/>
              </w:rPr>
              <w:t>）</w:t>
            </w:r>
            <w:r w:rsidRPr="00BC0752">
              <w:rPr>
                <w:rFonts w:ascii="微软雅黑" w:eastAsia="微软雅黑" w:hAnsi="微软雅黑"/>
              </w:rPr>
              <w:t>作为</w:t>
            </w:r>
            <w:r w:rsidR="004F0C56">
              <w:rPr>
                <w:rFonts w:ascii="微软雅黑" w:eastAsia="微软雅黑" w:hAnsi="微软雅黑" w:hint="eastAsia"/>
              </w:rPr>
              <w:t>控制节点</w:t>
            </w:r>
            <w:r w:rsidRPr="00BC0752">
              <w:rPr>
                <w:rFonts w:ascii="微软雅黑" w:eastAsia="微软雅黑" w:hAnsi="微软雅黑"/>
              </w:rPr>
              <w:t>，用于</w:t>
            </w:r>
            <w:r w:rsidRPr="00BC0752">
              <w:rPr>
                <w:rFonts w:ascii="微软雅黑" w:eastAsia="微软雅黑" w:hAnsi="微软雅黑" w:hint="eastAsia"/>
              </w:rPr>
              <w:t>搭建</w:t>
            </w:r>
            <w:r w:rsidRPr="00BC0752">
              <w:rPr>
                <w:rFonts w:ascii="微软雅黑" w:eastAsia="微软雅黑" w:hAnsi="微软雅黑"/>
              </w:rPr>
              <w:t>SDS</w:t>
            </w:r>
          </w:p>
        </w:tc>
      </w:tr>
      <w:tr w:rsidR="00DF03B6" w:rsidRPr="00BC0752" w:rsidTr="00DF03B6">
        <w:tc>
          <w:tcPr>
            <w:tcW w:w="680" w:type="pct"/>
            <w:vAlign w:val="center"/>
          </w:tcPr>
          <w:p w:rsidR="00DF03B6" w:rsidRPr="00BC0752" w:rsidRDefault="00DF03B6" w:rsidP="00DF03B6">
            <w:pPr>
              <w:spacing w:line="360" w:lineRule="auto"/>
              <w:jc w:val="center"/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 w:hint="eastAsia"/>
                <w:color w:val="000000"/>
                <w:szCs w:val="21"/>
              </w:rPr>
              <w:t>备注</w:t>
            </w:r>
          </w:p>
        </w:tc>
        <w:tc>
          <w:tcPr>
            <w:tcW w:w="1394" w:type="pct"/>
            <w:vAlign w:val="center"/>
          </w:tcPr>
          <w:p w:rsidR="00DF03B6" w:rsidRPr="00BC0752" w:rsidRDefault="00B92FF4" w:rsidP="00DF03B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DF03B6">
              <w:rPr>
                <w:rFonts w:ascii="微软雅黑" w:eastAsia="微软雅黑" w:hAnsi="微软雅黑" w:hint="eastAsia"/>
              </w:rPr>
              <w:t>管理IP地址</w:t>
            </w:r>
          </w:p>
        </w:tc>
        <w:tc>
          <w:tcPr>
            <w:tcW w:w="1463" w:type="pct"/>
            <w:vAlign w:val="center"/>
          </w:tcPr>
          <w:p w:rsidR="00DF03B6" w:rsidRPr="00BC0752" w:rsidRDefault="00B92FF4" w:rsidP="00DF03B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DF03B6">
              <w:rPr>
                <w:rFonts w:ascii="微软雅黑" w:eastAsia="微软雅黑" w:hAnsi="微软雅黑" w:hint="eastAsia"/>
              </w:rPr>
              <w:t>业务IP地址</w:t>
            </w:r>
          </w:p>
        </w:tc>
        <w:tc>
          <w:tcPr>
            <w:tcW w:w="1463" w:type="pct"/>
            <w:vAlign w:val="center"/>
          </w:tcPr>
          <w:p w:rsidR="00DF03B6" w:rsidRPr="00BC0752" w:rsidRDefault="00B92FF4" w:rsidP="00DF03B6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DF03B6">
              <w:rPr>
                <w:rFonts w:ascii="微软雅黑" w:eastAsia="微软雅黑" w:hAnsi="微软雅黑" w:hint="eastAsia"/>
              </w:rPr>
              <w:t>集群IP地址</w:t>
            </w:r>
          </w:p>
        </w:tc>
      </w:tr>
      <w:tr w:rsidR="004C24AB" w:rsidRPr="00BC0752" w:rsidTr="00DF03B6">
        <w:tc>
          <w:tcPr>
            <w:tcW w:w="680" w:type="pct"/>
            <w:vAlign w:val="center"/>
          </w:tcPr>
          <w:p w:rsidR="004C24AB" w:rsidRPr="00BC0752" w:rsidRDefault="004F0C56" w:rsidP="004E7FB2">
            <w:pPr>
              <w:spacing w:line="360" w:lineRule="auto"/>
              <w:jc w:val="center"/>
              <w:rPr>
                <w:rFonts w:ascii="微软雅黑" w:eastAsia="微软雅黑" w:hAnsi="微软雅黑" w:cs="宋体"/>
                <w:color w:val="000000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N</w:t>
            </w:r>
            <w:r>
              <w:rPr>
                <w:rFonts w:ascii="微软雅黑" w:eastAsia="微软雅黑" w:hAnsi="微软雅黑"/>
              </w:rPr>
              <w:t>ode1</w:t>
            </w:r>
            <w:r w:rsidR="00DF03B6">
              <w:rPr>
                <w:rFonts w:ascii="微软雅黑" w:eastAsia="微软雅黑" w:hAnsi="微软雅黑"/>
              </w:rPr>
              <w:t xml:space="preserve"> </w:t>
            </w:r>
          </w:p>
        </w:tc>
        <w:tc>
          <w:tcPr>
            <w:tcW w:w="1394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11.116</w:t>
            </w:r>
          </w:p>
        </w:tc>
        <w:tc>
          <w:tcPr>
            <w:tcW w:w="1463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22.116</w:t>
            </w:r>
          </w:p>
        </w:tc>
        <w:tc>
          <w:tcPr>
            <w:tcW w:w="1463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33.116</w:t>
            </w:r>
          </w:p>
        </w:tc>
      </w:tr>
    </w:tbl>
    <w:p w:rsidR="004C24AB" w:rsidRPr="00BC0752" w:rsidRDefault="004C24AB" w:rsidP="004E7FB2">
      <w:pPr>
        <w:numPr>
          <w:ilvl w:val="0"/>
          <w:numId w:val="16"/>
        </w:numPr>
        <w:spacing w:line="360" w:lineRule="auto"/>
        <w:rPr>
          <w:rFonts w:ascii="微软雅黑" w:eastAsia="微软雅黑" w:hAnsi="微软雅黑"/>
          <w:lang w:val="it-IT"/>
        </w:rPr>
      </w:pPr>
      <w:r w:rsidRPr="00BC0752">
        <w:rPr>
          <w:rFonts w:ascii="微软雅黑" w:eastAsia="微软雅黑" w:hAnsi="微软雅黑"/>
          <w:lang w:val="it-IT"/>
        </w:rPr>
        <w:t>HA</w:t>
      </w:r>
      <w:r w:rsidRPr="00BC0752">
        <w:rPr>
          <w:rFonts w:ascii="微软雅黑" w:eastAsia="微软雅黑" w:hAnsi="微软雅黑" w:hint="eastAsia"/>
          <w:lang w:val="it-IT"/>
        </w:rPr>
        <w:t>网络IP</w:t>
      </w:r>
      <w:r w:rsidR="00DF03B6">
        <w:rPr>
          <w:rFonts w:ascii="微软雅黑" w:eastAsia="微软雅黑" w:hAnsi="微软雅黑" w:hint="eastAsia"/>
          <w:lang w:val="it-IT"/>
        </w:rPr>
        <w:t>设置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026"/>
        <w:gridCol w:w="2416"/>
        <w:gridCol w:w="2427"/>
        <w:gridCol w:w="2427"/>
      </w:tblGrid>
      <w:tr w:rsidR="004C24AB" w:rsidRPr="00BC0752" w:rsidTr="008A7EE3">
        <w:tc>
          <w:tcPr>
            <w:tcW w:w="5000" w:type="pct"/>
            <w:gridSpan w:val="4"/>
            <w:vAlign w:val="center"/>
          </w:tcPr>
          <w:p w:rsidR="004C24AB" w:rsidRPr="0062668A" w:rsidRDefault="004C24AB" w:rsidP="004F0C56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 w:hint="eastAsia"/>
              </w:rPr>
              <w:t>选取3个节点</w:t>
            </w:r>
            <w:r w:rsidR="00655802">
              <w:rPr>
                <w:rFonts w:ascii="微软雅黑" w:eastAsia="微软雅黑" w:hAnsi="微软雅黑" w:hint="eastAsia"/>
              </w:rPr>
              <w:t>（N</w:t>
            </w:r>
            <w:r w:rsidR="00655802">
              <w:rPr>
                <w:rFonts w:ascii="微软雅黑" w:eastAsia="微软雅黑" w:hAnsi="微软雅黑"/>
              </w:rPr>
              <w:t>ode1</w:t>
            </w:r>
            <w:r w:rsidR="00655802">
              <w:rPr>
                <w:rFonts w:ascii="微软雅黑" w:eastAsia="微软雅黑" w:hAnsi="微软雅黑" w:hint="eastAsia"/>
              </w:rPr>
              <w:t>、N</w:t>
            </w:r>
            <w:r w:rsidR="00655802">
              <w:rPr>
                <w:rFonts w:ascii="微软雅黑" w:eastAsia="微软雅黑" w:hAnsi="微软雅黑"/>
              </w:rPr>
              <w:t>ode2</w:t>
            </w:r>
            <w:r w:rsidR="00655802">
              <w:rPr>
                <w:rFonts w:ascii="微软雅黑" w:eastAsia="微软雅黑" w:hAnsi="微软雅黑" w:hint="eastAsia"/>
              </w:rPr>
              <w:t>、N</w:t>
            </w:r>
            <w:r w:rsidR="00655802">
              <w:rPr>
                <w:rFonts w:ascii="微软雅黑" w:eastAsia="微软雅黑" w:hAnsi="微软雅黑"/>
              </w:rPr>
              <w:t>ode</w:t>
            </w:r>
            <w:r w:rsidR="00655802">
              <w:rPr>
                <w:rFonts w:ascii="微软雅黑" w:eastAsia="微软雅黑" w:hAnsi="微软雅黑" w:hint="eastAsia"/>
              </w:rPr>
              <w:t>3）</w:t>
            </w:r>
            <w:r w:rsidRPr="00BC0752">
              <w:rPr>
                <w:rFonts w:ascii="微软雅黑" w:eastAsia="微软雅黑" w:hAnsi="微软雅黑" w:hint="eastAsia"/>
              </w:rPr>
              <w:t>作为</w:t>
            </w:r>
            <w:r w:rsidR="004F0C56">
              <w:rPr>
                <w:rFonts w:ascii="微软雅黑" w:eastAsia="微软雅黑" w:hAnsi="微软雅黑" w:hint="eastAsia"/>
              </w:rPr>
              <w:t>控制</w:t>
            </w:r>
            <w:r w:rsidRPr="00BC0752">
              <w:rPr>
                <w:rFonts w:ascii="微软雅黑" w:eastAsia="微软雅黑" w:hAnsi="微软雅黑" w:hint="eastAsia"/>
              </w:rPr>
              <w:t>节点，用于搭建HA</w:t>
            </w:r>
            <w:r w:rsidRPr="00BC0752">
              <w:rPr>
                <w:rFonts w:ascii="微软雅黑" w:eastAsia="微软雅黑" w:hAnsi="微软雅黑"/>
              </w:rPr>
              <w:t xml:space="preserve"> SDS</w:t>
            </w:r>
          </w:p>
        </w:tc>
      </w:tr>
      <w:tr w:rsidR="00B92FF4" w:rsidRPr="00BC0752" w:rsidTr="008A7EE3">
        <w:tc>
          <w:tcPr>
            <w:tcW w:w="618" w:type="pct"/>
            <w:vAlign w:val="center"/>
          </w:tcPr>
          <w:p w:rsidR="00B92FF4" w:rsidRPr="00BC0752" w:rsidRDefault="00B92FF4" w:rsidP="00B92FF4">
            <w:pPr>
              <w:spacing w:line="360" w:lineRule="auto"/>
              <w:jc w:val="center"/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 w:hint="eastAsia"/>
                <w:color w:val="000000"/>
                <w:szCs w:val="21"/>
              </w:rPr>
              <w:t>备注</w:t>
            </w:r>
          </w:p>
        </w:tc>
        <w:tc>
          <w:tcPr>
            <w:tcW w:w="1456" w:type="pct"/>
            <w:vAlign w:val="center"/>
          </w:tcPr>
          <w:p w:rsidR="00B92FF4" w:rsidRPr="00BC0752" w:rsidRDefault="00B92FF4" w:rsidP="00B92FF4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DF03B6">
              <w:rPr>
                <w:rFonts w:ascii="微软雅黑" w:eastAsia="微软雅黑" w:hAnsi="微软雅黑" w:hint="eastAsia"/>
              </w:rPr>
              <w:t>管理IP地址</w:t>
            </w:r>
          </w:p>
        </w:tc>
        <w:tc>
          <w:tcPr>
            <w:tcW w:w="1463" w:type="pct"/>
            <w:vAlign w:val="center"/>
          </w:tcPr>
          <w:p w:rsidR="00B92FF4" w:rsidRPr="00BC0752" w:rsidRDefault="00B92FF4" w:rsidP="00B92FF4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DF03B6">
              <w:rPr>
                <w:rFonts w:ascii="微软雅黑" w:eastAsia="微软雅黑" w:hAnsi="微软雅黑" w:hint="eastAsia"/>
              </w:rPr>
              <w:t>业务IP地址</w:t>
            </w:r>
          </w:p>
        </w:tc>
        <w:tc>
          <w:tcPr>
            <w:tcW w:w="1463" w:type="pct"/>
            <w:vAlign w:val="center"/>
          </w:tcPr>
          <w:p w:rsidR="00B92FF4" w:rsidRPr="00BC0752" w:rsidRDefault="00B92FF4" w:rsidP="00B92FF4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DF03B6">
              <w:rPr>
                <w:rFonts w:ascii="微软雅黑" w:eastAsia="微软雅黑" w:hAnsi="微软雅黑" w:hint="eastAsia"/>
              </w:rPr>
              <w:t>集群IP地址</w:t>
            </w:r>
          </w:p>
        </w:tc>
      </w:tr>
      <w:tr w:rsidR="004C24AB" w:rsidRPr="00BC0752" w:rsidTr="008A7EE3">
        <w:tc>
          <w:tcPr>
            <w:tcW w:w="618" w:type="pct"/>
            <w:vAlign w:val="center"/>
          </w:tcPr>
          <w:p w:rsidR="004C24AB" w:rsidRPr="00BC0752" w:rsidRDefault="004F0C56" w:rsidP="004E7FB2">
            <w:pPr>
              <w:spacing w:line="360" w:lineRule="auto"/>
              <w:jc w:val="center"/>
              <w:rPr>
                <w:rFonts w:ascii="微软雅黑" w:eastAsia="微软雅黑" w:hAnsi="微软雅黑" w:cs="宋体"/>
                <w:color w:val="00000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</w:rPr>
              <w:t>浮动IP</w:t>
            </w:r>
          </w:p>
        </w:tc>
        <w:tc>
          <w:tcPr>
            <w:tcW w:w="1456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11.100</w:t>
            </w:r>
          </w:p>
        </w:tc>
        <w:tc>
          <w:tcPr>
            <w:tcW w:w="1463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22.100</w:t>
            </w:r>
          </w:p>
        </w:tc>
        <w:tc>
          <w:tcPr>
            <w:tcW w:w="1463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</w:p>
        </w:tc>
      </w:tr>
      <w:tr w:rsidR="004C24AB" w:rsidRPr="00BC0752" w:rsidTr="008A7EE3">
        <w:tc>
          <w:tcPr>
            <w:tcW w:w="618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</w:rPr>
              <w:t>N</w:t>
            </w:r>
            <w:r w:rsidRPr="00BC0752">
              <w:rPr>
                <w:rFonts w:ascii="微软雅黑" w:eastAsia="微软雅黑" w:hAnsi="微软雅黑" w:hint="eastAsia"/>
              </w:rPr>
              <w:t>ode</w:t>
            </w:r>
            <w:r w:rsidRPr="00BC0752">
              <w:rPr>
                <w:rFonts w:ascii="微软雅黑" w:eastAsia="微软雅黑" w:hAnsi="微软雅黑"/>
              </w:rPr>
              <w:t xml:space="preserve"> </w:t>
            </w:r>
            <w:r w:rsidRPr="00BC0752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456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11.116</w:t>
            </w:r>
          </w:p>
        </w:tc>
        <w:tc>
          <w:tcPr>
            <w:tcW w:w="1463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22.116</w:t>
            </w:r>
          </w:p>
        </w:tc>
        <w:tc>
          <w:tcPr>
            <w:tcW w:w="1463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33.116</w:t>
            </w:r>
          </w:p>
        </w:tc>
      </w:tr>
      <w:tr w:rsidR="004C24AB" w:rsidRPr="00BC0752" w:rsidTr="008A7EE3">
        <w:tc>
          <w:tcPr>
            <w:tcW w:w="618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</w:rPr>
              <w:t>N</w:t>
            </w:r>
            <w:r w:rsidRPr="00BC0752">
              <w:rPr>
                <w:rFonts w:ascii="微软雅黑" w:eastAsia="微软雅黑" w:hAnsi="微软雅黑" w:hint="eastAsia"/>
              </w:rPr>
              <w:t>ode</w:t>
            </w: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 xml:space="preserve"> 2</w:t>
            </w:r>
          </w:p>
        </w:tc>
        <w:tc>
          <w:tcPr>
            <w:tcW w:w="1456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11.117</w:t>
            </w:r>
          </w:p>
        </w:tc>
        <w:tc>
          <w:tcPr>
            <w:tcW w:w="1463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22.117</w:t>
            </w:r>
          </w:p>
        </w:tc>
        <w:tc>
          <w:tcPr>
            <w:tcW w:w="1463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33.117</w:t>
            </w:r>
          </w:p>
        </w:tc>
      </w:tr>
      <w:tr w:rsidR="004C24AB" w:rsidRPr="00BC0752" w:rsidTr="008A7EE3">
        <w:tc>
          <w:tcPr>
            <w:tcW w:w="618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</w:rPr>
              <w:lastRenderedPageBreak/>
              <w:t>N</w:t>
            </w:r>
            <w:r w:rsidRPr="00BC0752">
              <w:rPr>
                <w:rFonts w:ascii="微软雅黑" w:eastAsia="微软雅黑" w:hAnsi="微软雅黑" w:hint="eastAsia"/>
              </w:rPr>
              <w:t>ode</w:t>
            </w: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 xml:space="preserve"> 3</w:t>
            </w:r>
          </w:p>
        </w:tc>
        <w:tc>
          <w:tcPr>
            <w:tcW w:w="1456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11.118</w:t>
            </w:r>
          </w:p>
        </w:tc>
        <w:tc>
          <w:tcPr>
            <w:tcW w:w="1463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22.118</w:t>
            </w:r>
          </w:p>
        </w:tc>
        <w:tc>
          <w:tcPr>
            <w:tcW w:w="1463" w:type="pct"/>
            <w:vAlign w:val="center"/>
          </w:tcPr>
          <w:p w:rsidR="004C24AB" w:rsidRPr="00BC0752" w:rsidRDefault="004C24AB" w:rsidP="004E7FB2">
            <w:pPr>
              <w:spacing w:line="360" w:lineRule="auto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33.118</w:t>
            </w:r>
          </w:p>
        </w:tc>
      </w:tr>
    </w:tbl>
    <w:p w:rsidR="004C24AB" w:rsidRPr="00514C67" w:rsidRDefault="004C24AB" w:rsidP="004E7FB2">
      <w:pPr>
        <w:spacing w:line="360" w:lineRule="auto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*</w:t>
      </w:r>
      <w:r w:rsidR="00514C67">
        <w:rPr>
          <w:rFonts w:ascii="微软雅黑" w:eastAsia="微软雅黑" w:hAnsi="微软雅黑" w:hint="eastAsia"/>
        </w:rPr>
        <w:t>其他网段</w:t>
      </w:r>
      <w:r w:rsidR="00514C67">
        <w:rPr>
          <w:rFonts w:ascii="微软雅黑" w:eastAsia="微软雅黑" w:hAnsi="微软雅黑"/>
        </w:rPr>
        <w:t>浮动</w:t>
      </w:r>
      <w:r w:rsidR="00514C67">
        <w:rPr>
          <w:rFonts w:ascii="微软雅黑" w:eastAsia="微软雅黑" w:hAnsi="微软雅黑" w:hint="eastAsia"/>
        </w:rPr>
        <w:t>IP</w:t>
      </w:r>
      <w:r w:rsidRPr="00BC0752">
        <w:rPr>
          <w:rFonts w:ascii="微软雅黑" w:eastAsia="微软雅黑" w:hAnsi="微软雅黑" w:hint="eastAsia"/>
        </w:rPr>
        <w:t>如存在也可以设置，当前支持总数不超过3个</w:t>
      </w:r>
      <w:r w:rsidR="00514C67">
        <w:rPr>
          <w:rFonts w:ascii="微软雅黑" w:eastAsia="微软雅黑" w:hAnsi="微软雅黑" w:hint="eastAsia"/>
        </w:rPr>
        <w:t>浮动IP</w:t>
      </w:r>
      <w:r w:rsidR="00B2356B">
        <w:rPr>
          <w:rFonts w:ascii="微软雅黑" w:eastAsia="微软雅黑" w:hAnsi="微软雅黑" w:hint="eastAsia"/>
        </w:rPr>
        <w:t>。</w:t>
      </w:r>
    </w:p>
    <w:p w:rsidR="00261798" w:rsidRPr="00BC0752" w:rsidRDefault="00261798" w:rsidP="004E7FB2">
      <w:pPr>
        <w:pStyle w:val="20"/>
        <w:spacing w:line="360" w:lineRule="auto"/>
        <w:rPr>
          <w:rFonts w:ascii="微软雅黑" w:hAnsi="微软雅黑"/>
        </w:rPr>
      </w:pPr>
      <w:bookmarkStart w:id="17" w:name="_Toc527644121"/>
      <w:r w:rsidRPr="00BC0752">
        <w:rPr>
          <w:rFonts w:ascii="微软雅黑" w:hAnsi="微软雅黑" w:hint="eastAsia"/>
        </w:rPr>
        <w:t>T</w:t>
      </w:r>
      <w:r w:rsidRPr="00BC0752">
        <w:rPr>
          <w:rFonts w:ascii="微软雅黑" w:hAnsi="微软雅黑"/>
        </w:rPr>
        <w:t xml:space="preserve">hinkcloud </w:t>
      </w:r>
      <w:r w:rsidR="00700B59" w:rsidRPr="00BC0752">
        <w:rPr>
          <w:rFonts w:ascii="微软雅黑" w:hAnsi="微软雅黑" w:hint="eastAsia"/>
        </w:rPr>
        <w:t xml:space="preserve">SDS </w:t>
      </w:r>
      <w:r w:rsidR="004F1777" w:rsidRPr="00BC0752">
        <w:rPr>
          <w:rFonts w:ascii="微软雅黑" w:hAnsi="微软雅黑" w:hint="eastAsia"/>
        </w:rPr>
        <w:t>非</w:t>
      </w:r>
      <w:r w:rsidR="00647BE8" w:rsidRPr="00BC0752">
        <w:rPr>
          <w:rFonts w:ascii="微软雅黑" w:hAnsi="微软雅黑" w:hint="eastAsia"/>
        </w:rPr>
        <w:t>HA</w:t>
      </w:r>
      <w:r w:rsidRPr="00BC0752">
        <w:rPr>
          <w:rFonts w:ascii="微软雅黑" w:hAnsi="微软雅黑" w:hint="eastAsia"/>
        </w:rPr>
        <w:t>环境部署</w:t>
      </w:r>
      <w:bookmarkEnd w:id="17"/>
    </w:p>
    <w:p w:rsidR="00397850" w:rsidRPr="00BC0752" w:rsidRDefault="00397850" w:rsidP="004E7FB2">
      <w:pPr>
        <w:pStyle w:val="3"/>
        <w:numPr>
          <w:ilvl w:val="2"/>
          <w:numId w:val="2"/>
        </w:numPr>
        <w:spacing w:line="360" w:lineRule="auto"/>
      </w:pPr>
      <w:bookmarkStart w:id="18" w:name="_Toc527644122"/>
      <w:r w:rsidRPr="00BC0752">
        <w:rPr>
          <w:rFonts w:hint="eastAsia"/>
        </w:rPr>
        <w:t>修改</w:t>
      </w:r>
      <w:r w:rsidR="00695C86" w:rsidRPr="00BC0752">
        <w:rPr>
          <w:rFonts w:hint="eastAsia"/>
        </w:rPr>
        <w:t>host</w:t>
      </w:r>
      <w:r w:rsidR="00695C86" w:rsidRPr="00BC0752">
        <w:t>s</w:t>
      </w:r>
      <w:r w:rsidR="00695C86" w:rsidRPr="00BC0752">
        <w:rPr>
          <w:rFonts w:hint="eastAsia"/>
        </w:rPr>
        <w:t>文件</w:t>
      </w:r>
      <w:bookmarkEnd w:id="18"/>
    </w:p>
    <w:p w:rsidR="00987C6B" w:rsidRPr="00BC0752" w:rsidRDefault="00987C6B" w:rsidP="004E7FB2">
      <w:pPr>
        <w:numPr>
          <w:ilvl w:val="0"/>
          <w:numId w:val="16"/>
        </w:numPr>
        <w:adjustRightInd w:val="0"/>
        <w:snapToGrid w:val="0"/>
        <w:spacing w:line="360" w:lineRule="auto"/>
        <w:rPr>
          <w:rFonts w:ascii="微软雅黑" w:eastAsia="微软雅黑" w:hAnsi="微软雅黑"/>
          <w:lang w:val="it-IT"/>
        </w:rPr>
      </w:pPr>
      <w:r w:rsidRPr="00BC0752">
        <w:rPr>
          <w:rFonts w:ascii="微软雅黑" w:eastAsia="微软雅黑" w:hAnsi="微软雅黑" w:hint="eastAsia"/>
          <w:lang w:val="it-IT"/>
        </w:rPr>
        <w:t>修改/etc/hosts文件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7C6B" w:rsidRPr="00BC0752" w:rsidTr="00B50182">
        <w:tc>
          <w:tcPr>
            <w:tcW w:w="8522" w:type="dxa"/>
          </w:tcPr>
          <w:p w:rsidR="00987C6B" w:rsidRPr="00BC0752" w:rsidRDefault="00987C6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vim /etc/hosts</w:t>
            </w:r>
          </w:p>
          <w:p w:rsidR="00987C6B" w:rsidRPr="00BC0752" w:rsidRDefault="00987C6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127.0.0.1</w:t>
            </w:r>
            <w:r w:rsidRPr="00BC0752">
              <w:rPr>
                <w:rFonts w:ascii="微软雅黑" w:eastAsia="微软雅黑" w:hAnsi="微软雅黑" w:hint="eastAsia"/>
              </w:rPr>
              <w:t xml:space="preserve">   </w:t>
            </w:r>
            <w:r w:rsidRPr="00BC0752">
              <w:rPr>
                <w:rFonts w:ascii="微软雅黑" w:eastAsia="微软雅黑" w:hAnsi="微软雅黑"/>
              </w:rPr>
              <w:t xml:space="preserve">localhost localhost.localdomain localhost4 localhost4.localdomain4 </w:t>
            </w:r>
          </w:p>
          <w:p w:rsidR="00987C6B" w:rsidRPr="00BC0752" w:rsidRDefault="00987C6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::1</w:t>
            </w:r>
            <w:r w:rsidRPr="00BC0752">
              <w:rPr>
                <w:rFonts w:ascii="微软雅黑" w:eastAsia="微软雅黑" w:hAnsi="微软雅黑" w:hint="eastAsia"/>
              </w:rPr>
              <w:t xml:space="preserve">         </w:t>
            </w:r>
            <w:r w:rsidRPr="00BC0752">
              <w:rPr>
                <w:rFonts w:ascii="微软雅黑" w:eastAsia="微软雅黑" w:hAnsi="微软雅黑"/>
              </w:rPr>
              <w:t>localhost localhost.localdomain localhost6 localhost6.localdomain6</w:t>
            </w:r>
          </w:p>
          <w:p w:rsidR="00987C6B" w:rsidRPr="00BC0752" w:rsidRDefault="002945AC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  <w:color w:val="000000"/>
                <w:szCs w:val="21"/>
              </w:rPr>
              <w:t>192.168.11.116</w:t>
            </w:r>
            <w:r w:rsidR="00987C6B" w:rsidRPr="00BC0752">
              <w:rPr>
                <w:rFonts w:ascii="微软雅黑" w:eastAsia="微软雅黑" w:hAnsi="微软雅黑" w:hint="eastAsia"/>
              </w:rPr>
              <w:t xml:space="preserve"> </w:t>
            </w:r>
            <w:r w:rsidR="00987C6B" w:rsidRPr="00BC0752">
              <w:rPr>
                <w:rFonts w:ascii="微软雅黑" w:eastAsia="微软雅黑" w:hAnsi="微软雅黑"/>
              </w:rPr>
              <w:t>api.inte.lenovo.com</w:t>
            </w:r>
          </w:p>
        </w:tc>
      </w:tr>
    </w:tbl>
    <w:p w:rsidR="00987C6B" w:rsidRPr="00BC0752" w:rsidRDefault="00987C6B" w:rsidP="004E7FB2">
      <w:pPr>
        <w:pStyle w:val="3"/>
        <w:numPr>
          <w:ilvl w:val="2"/>
          <w:numId w:val="2"/>
        </w:numPr>
        <w:spacing w:line="360" w:lineRule="auto"/>
      </w:pPr>
      <w:bookmarkStart w:id="19" w:name="_Toc502150081"/>
      <w:bookmarkStart w:id="20" w:name="_Toc527644123"/>
      <w:r w:rsidRPr="00BC0752">
        <w:rPr>
          <w:rFonts w:hint="eastAsia"/>
        </w:rPr>
        <w:t>安装部署包</w:t>
      </w:r>
      <w:bookmarkEnd w:id="19"/>
      <w:bookmarkEnd w:id="20"/>
    </w:p>
    <w:p w:rsidR="00987C6B" w:rsidRPr="00BC0752" w:rsidRDefault="00987C6B" w:rsidP="004E7FB2">
      <w:pPr>
        <w:numPr>
          <w:ilvl w:val="0"/>
          <w:numId w:val="16"/>
        </w:numPr>
        <w:adjustRightInd w:val="0"/>
        <w:snapToGrid w:val="0"/>
        <w:spacing w:line="360" w:lineRule="auto"/>
        <w:rPr>
          <w:rFonts w:ascii="微软雅黑" w:eastAsia="微软雅黑" w:hAnsi="微软雅黑"/>
          <w:lang w:val="it-IT"/>
        </w:rPr>
      </w:pPr>
      <w:r w:rsidRPr="00BC0752">
        <w:rPr>
          <w:rFonts w:ascii="微软雅黑" w:eastAsia="微软雅黑" w:hAnsi="微软雅黑" w:hint="eastAsia"/>
          <w:lang w:val="it-IT"/>
        </w:rPr>
        <w:t>解压部署包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7C6B" w:rsidRPr="00BC0752" w:rsidTr="00B50182">
        <w:tc>
          <w:tcPr>
            <w:tcW w:w="8522" w:type="dxa"/>
          </w:tcPr>
          <w:p w:rsidR="00987C6B" w:rsidRPr="00BC0752" w:rsidRDefault="00520CD7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 xml:space="preserve">tar -zxvf </w:t>
            </w:r>
            <w:r w:rsidR="00843C8F" w:rsidRPr="00843C8F">
              <w:rPr>
                <w:rFonts w:ascii="微软雅黑" w:eastAsia="微软雅黑" w:hAnsi="微软雅黑"/>
              </w:rPr>
              <w:t>ThinkCloud-SDS-2.0.2-release_</w:t>
            </w:r>
            <w:r w:rsidR="00843C8F">
              <w:rPr>
                <w:rFonts w:ascii="微软雅黑" w:eastAsia="微软雅黑" w:hAnsi="微软雅黑"/>
              </w:rPr>
              <w:t>*</w:t>
            </w:r>
            <w:r w:rsidRPr="00BC0752">
              <w:rPr>
                <w:rFonts w:ascii="微软雅黑" w:eastAsia="微软雅黑" w:hAnsi="微软雅黑"/>
              </w:rPr>
              <w:t>.tar.gz</w:t>
            </w:r>
          </w:p>
        </w:tc>
      </w:tr>
    </w:tbl>
    <w:p w:rsidR="00987C6B" w:rsidRPr="00BC0752" w:rsidRDefault="00987C6B" w:rsidP="004E7FB2">
      <w:pPr>
        <w:numPr>
          <w:ilvl w:val="0"/>
          <w:numId w:val="16"/>
        </w:numPr>
        <w:adjustRightInd w:val="0"/>
        <w:snapToGrid w:val="0"/>
        <w:spacing w:line="360" w:lineRule="auto"/>
        <w:rPr>
          <w:rFonts w:ascii="微软雅黑" w:eastAsia="微软雅黑" w:hAnsi="微软雅黑"/>
          <w:lang w:val="it-IT"/>
        </w:rPr>
      </w:pPr>
      <w:r w:rsidRPr="00BC0752">
        <w:rPr>
          <w:rFonts w:ascii="微软雅黑" w:eastAsia="微软雅黑" w:hAnsi="微软雅黑" w:hint="eastAsia"/>
          <w:lang w:val="it-IT"/>
        </w:rPr>
        <w:t>执行安装脚本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7C6B" w:rsidRPr="00BC0752" w:rsidTr="00B50182">
        <w:tc>
          <w:tcPr>
            <w:tcW w:w="8522" w:type="dxa"/>
          </w:tcPr>
          <w:p w:rsidR="00987C6B" w:rsidRPr="00BC0752" w:rsidRDefault="00987C6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 w:hint="eastAsia"/>
              </w:rPr>
              <w:t>cd deployment</w:t>
            </w:r>
          </w:p>
          <w:p w:rsidR="00413638" w:rsidRPr="00BC0752" w:rsidRDefault="00987C6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 w:hint="eastAsia"/>
              </w:rPr>
              <w:t>./</w:t>
            </w:r>
            <w:r w:rsidRPr="00BC0752">
              <w:rPr>
                <w:rFonts w:ascii="微软雅黑" w:eastAsia="微软雅黑" w:hAnsi="微软雅黑"/>
              </w:rPr>
              <w:t>standalone-setup.sh</w:t>
            </w:r>
            <w:r w:rsidRPr="00BC0752">
              <w:rPr>
                <w:rFonts w:ascii="微软雅黑" w:eastAsia="微软雅黑" w:hAnsi="微软雅黑" w:hint="eastAsia"/>
              </w:rPr>
              <w:t xml:space="preserve"> install</w:t>
            </w:r>
            <w:r w:rsidR="008A7EE3" w:rsidRPr="00BC0752">
              <w:rPr>
                <w:rFonts w:ascii="微软雅黑" w:eastAsia="微软雅黑" w:hAnsi="微软雅黑"/>
              </w:rPr>
              <w:t xml:space="preserve"> </w:t>
            </w:r>
            <w:r w:rsidR="00AB654F">
              <w:rPr>
                <w:rFonts w:ascii="微软雅黑" w:eastAsia="微软雅黑" w:hAnsi="微软雅黑"/>
              </w:rPr>
              <w:t xml:space="preserve">-s </w:t>
            </w:r>
          </w:p>
          <w:p w:rsidR="00AB654F" w:rsidRPr="00BC0752" w:rsidRDefault="00AB654F" w:rsidP="00AB654F">
            <w:pPr>
              <w:spacing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  <w:r>
              <w:rPr>
                <w:rFonts w:ascii="微软雅黑" w:eastAsia="微软雅黑" w:hAnsi="微软雅黑"/>
              </w:rPr>
              <w:t>：</w:t>
            </w:r>
            <w:r>
              <w:rPr>
                <w:rFonts w:ascii="微软雅黑" w:eastAsia="微软雅黑" w:hAnsi="微软雅黑" w:hint="eastAsia"/>
              </w:rPr>
              <w:t>如果是</w:t>
            </w:r>
            <w:r w:rsidR="00C5198A">
              <w:rPr>
                <w:rFonts w:ascii="微软雅黑" w:eastAsia="微软雅黑" w:hAnsi="微软雅黑"/>
              </w:rPr>
              <w:t>IP</w:t>
            </w:r>
            <w:r>
              <w:rPr>
                <w:rFonts w:ascii="微软雅黑" w:eastAsia="微软雅黑" w:hAnsi="微软雅黑"/>
              </w:rPr>
              <w:t>v6</w:t>
            </w:r>
            <w:r>
              <w:rPr>
                <w:rFonts w:ascii="微软雅黑" w:eastAsia="微软雅黑" w:hAnsi="微软雅黑" w:hint="eastAsia"/>
              </w:rPr>
              <w:t>环境</w:t>
            </w:r>
            <w:r>
              <w:rPr>
                <w:rFonts w:ascii="微软雅黑" w:eastAsia="微软雅黑" w:hAnsi="微软雅黑"/>
              </w:rPr>
              <w:t>，使用</w:t>
            </w:r>
            <w:r w:rsidRPr="00BC0752">
              <w:rPr>
                <w:rFonts w:ascii="微软雅黑" w:eastAsia="微软雅黑" w:hAnsi="微软雅黑" w:hint="eastAsia"/>
              </w:rPr>
              <w:t>./</w:t>
            </w:r>
            <w:r w:rsidRPr="00BC0752">
              <w:rPr>
                <w:rFonts w:ascii="微软雅黑" w:eastAsia="微软雅黑" w:hAnsi="微软雅黑"/>
              </w:rPr>
              <w:t>standalone-setup.sh</w:t>
            </w:r>
            <w:r w:rsidRPr="00BC0752">
              <w:rPr>
                <w:rFonts w:ascii="微软雅黑" w:eastAsia="微软雅黑" w:hAnsi="微软雅黑" w:hint="eastAsia"/>
              </w:rPr>
              <w:t xml:space="preserve"> install</w:t>
            </w:r>
            <w:r w:rsidRPr="00BC0752">
              <w:rPr>
                <w:rFonts w:ascii="微软雅黑" w:eastAsia="微软雅黑" w:hAnsi="微软雅黑"/>
              </w:rPr>
              <w:t xml:space="preserve"> -s -ipv6</w:t>
            </w:r>
            <w:r>
              <w:rPr>
                <w:rFonts w:ascii="微软雅黑" w:eastAsia="微软雅黑" w:hAnsi="微软雅黑" w:hint="eastAsia"/>
              </w:rPr>
              <w:t>命令</w:t>
            </w:r>
            <w:r>
              <w:rPr>
                <w:rFonts w:ascii="微软雅黑" w:eastAsia="微软雅黑" w:hAnsi="微软雅黑"/>
              </w:rPr>
              <w:t>进行安装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:rsidR="00AB654F" w:rsidRPr="00BC0752" w:rsidRDefault="00AB654F" w:rsidP="000E2DE4">
            <w:pPr>
              <w:spacing w:line="360" w:lineRule="auto"/>
              <w:ind w:firstLineChars="300" w:firstLine="630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 w:hint="eastAsia"/>
              </w:rPr>
              <w:t>-</w:t>
            </w:r>
            <w:r w:rsidRPr="00BC0752">
              <w:rPr>
                <w:rFonts w:ascii="微软雅黑" w:eastAsia="微软雅黑" w:hAnsi="微软雅黑"/>
              </w:rPr>
              <w:t>s</w:t>
            </w:r>
            <w:r>
              <w:rPr>
                <w:rFonts w:ascii="微软雅黑" w:eastAsia="微软雅黑" w:hAnsi="微软雅黑" w:hint="eastAsia"/>
              </w:rPr>
              <w:t>表示</w:t>
            </w:r>
            <w:r w:rsidRPr="00BC0752">
              <w:rPr>
                <w:rFonts w:ascii="微软雅黑" w:eastAsia="微软雅黑" w:hAnsi="微软雅黑" w:hint="eastAsia"/>
              </w:rPr>
              <w:t>选用默认的配置，包括</w:t>
            </w:r>
            <w:r>
              <w:rPr>
                <w:rFonts w:ascii="微软雅黑" w:eastAsia="微软雅黑" w:hAnsi="微软雅黑" w:hint="eastAsia"/>
              </w:rPr>
              <w:t>数据库的密码等。</w:t>
            </w:r>
          </w:p>
        </w:tc>
      </w:tr>
    </w:tbl>
    <w:p w:rsidR="005C649E" w:rsidRPr="00BC0752" w:rsidRDefault="003D1282" w:rsidP="004E7FB2">
      <w:pPr>
        <w:pStyle w:val="3"/>
        <w:numPr>
          <w:ilvl w:val="2"/>
          <w:numId w:val="2"/>
        </w:numPr>
        <w:spacing w:line="360" w:lineRule="auto"/>
      </w:pPr>
      <w:bookmarkStart w:id="21" w:name="_Toc527644124"/>
      <w:bookmarkStart w:id="22" w:name="_Toc502150085"/>
      <w:r w:rsidRPr="00BC0752">
        <w:rPr>
          <w:rFonts w:hint="eastAsia"/>
        </w:rPr>
        <w:t>更新</w:t>
      </w:r>
      <w:r w:rsidRPr="00BC0752">
        <w:t>license</w:t>
      </w:r>
      <w:bookmarkEnd w:id="21"/>
    </w:p>
    <w:p w:rsidR="00EF60FC" w:rsidRPr="00E72F11" w:rsidRDefault="00EF60FC" w:rsidP="00814DA9">
      <w:pPr>
        <w:spacing w:line="360" w:lineRule="auto"/>
        <w:ind w:firstLineChars="200" w:firstLine="420"/>
        <w:rPr>
          <w:rFonts w:ascii="微软雅黑" w:eastAsia="微软雅黑" w:hAnsi="微软雅黑"/>
          <w:color w:val="000000" w:themeColor="text1"/>
        </w:rPr>
      </w:pPr>
      <w:r w:rsidRPr="00E72F11">
        <w:rPr>
          <w:rFonts w:ascii="微软雅黑" w:eastAsia="微软雅黑" w:hAnsi="微软雅黑" w:hint="eastAsia"/>
          <w:color w:val="000000" w:themeColor="text1"/>
        </w:rPr>
        <w:t>上传license</w:t>
      </w:r>
      <w:r w:rsidRPr="00E72F11">
        <w:rPr>
          <w:rFonts w:ascii="微软雅黑" w:eastAsia="微软雅黑" w:hAnsi="微软雅黑"/>
          <w:color w:val="000000" w:themeColor="text1"/>
        </w:rPr>
        <w:t>文件</w:t>
      </w:r>
      <w:r w:rsidR="002B647E">
        <w:rPr>
          <w:rFonts w:ascii="微软雅黑" w:eastAsia="微软雅黑" w:hAnsi="微软雅黑" w:hint="eastAsia"/>
          <w:color w:val="000000" w:themeColor="text1"/>
        </w:rPr>
        <w:t>至</w:t>
      </w:r>
      <w:r w:rsidR="002B647E">
        <w:rPr>
          <w:rFonts w:ascii="微软雅黑" w:eastAsia="微软雅黑" w:hAnsi="微软雅黑"/>
          <w:color w:val="000000" w:themeColor="text1"/>
        </w:rPr>
        <w:t>控制节点</w:t>
      </w:r>
      <w:r w:rsidRPr="00E72F11">
        <w:rPr>
          <w:rFonts w:ascii="微软雅黑" w:eastAsia="微软雅黑" w:hAnsi="微软雅黑"/>
          <w:color w:val="000000" w:themeColor="text1"/>
        </w:rPr>
        <w:t>并更新</w:t>
      </w:r>
      <w:r w:rsidR="00687F03" w:rsidRPr="00E72F11">
        <w:rPr>
          <w:rFonts w:ascii="微软雅黑" w:eastAsia="微软雅黑" w:hAnsi="微软雅黑" w:hint="eastAsia"/>
          <w:color w:val="000000" w:themeColor="text1"/>
        </w:rPr>
        <w:t>，以下</w:t>
      </w:r>
      <w:r w:rsidR="00687F03" w:rsidRPr="00E72F11">
        <w:rPr>
          <w:rFonts w:ascii="微软雅黑" w:eastAsia="微软雅黑" w:hAnsi="微软雅黑"/>
          <w:color w:val="000000" w:themeColor="text1"/>
        </w:rPr>
        <w:t>为命令行</w:t>
      </w:r>
      <w:r w:rsidR="00687F03" w:rsidRPr="00E72F11">
        <w:rPr>
          <w:rFonts w:ascii="微软雅黑" w:eastAsia="微软雅黑" w:hAnsi="微软雅黑" w:hint="eastAsia"/>
          <w:color w:val="000000" w:themeColor="text1"/>
        </w:rPr>
        <w:t>操作</w:t>
      </w:r>
      <w:r w:rsidR="00687F03" w:rsidRPr="00E72F11">
        <w:rPr>
          <w:rFonts w:ascii="微软雅黑" w:eastAsia="微软雅黑" w:hAnsi="微软雅黑"/>
          <w:color w:val="000000" w:themeColor="text1"/>
        </w:rPr>
        <w:t>，</w:t>
      </w:r>
      <w:r w:rsidR="00687F03" w:rsidRPr="00E72F11">
        <w:rPr>
          <w:rFonts w:ascii="微软雅黑" w:eastAsia="微软雅黑" w:hAnsi="微软雅黑" w:hint="eastAsia"/>
          <w:color w:val="000000" w:themeColor="text1"/>
        </w:rPr>
        <w:t>界面操作</w:t>
      </w:r>
      <w:r w:rsidR="00814DA9" w:rsidRPr="00E72F11">
        <w:rPr>
          <w:rFonts w:ascii="微软雅黑" w:eastAsia="微软雅黑" w:hAnsi="微软雅黑"/>
          <w:color w:val="000000" w:themeColor="text1"/>
        </w:rPr>
        <w:t>请参考</w:t>
      </w:r>
      <w:r w:rsidR="00C82171" w:rsidRPr="00E72F11">
        <w:rPr>
          <w:rFonts w:ascii="微软雅黑" w:eastAsia="微软雅黑" w:hAnsi="微软雅黑" w:hint="eastAsia"/>
          <w:color w:val="000000" w:themeColor="text1"/>
        </w:rPr>
        <w:t>联想</w:t>
      </w:r>
      <w:r w:rsidR="00C82171" w:rsidRPr="00E72F11">
        <w:rPr>
          <w:rFonts w:ascii="微软雅黑" w:eastAsia="微软雅黑" w:hAnsi="微软雅黑"/>
          <w:color w:val="000000" w:themeColor="text1"/>
        </w:rPr>
        <w:t>ThinkCloud SDS V2.0</w:t>
      </w:r>
      <w:r w:rsidR="00C82171" w:rsidRPr="00E72F11">
        <w:rPr>
          <w:rFonts w:ascii="微软雅黑" w:eastAsia="微软雅黑" w:hAnsi="微软雅黑" w:hint="eastAsia"/>
          <w:color w:val="000000" w:themeColor="text1"/>
        </w:rPr>
        <w:t>使用</w:t>
      </w:r>
      <w:r w:rsidR="00C82171" w:rsidRPr="00E72F11">
        <w:rPr>
          <w:rFonts w:ascii="微软雅黑" w:eastAsia="微软雅黑" w:hAnsi="微软雅黑"/>
          <w:color w:val="000000" w:themeColor="text1"/>
        </w:rPr>
        <w:t>手册</w:t>
      </w:r>
      <w:r w:rsidR="00D64300" w:rsidRPr="00E72F11">
        <w:rPr>
          <w:rFonts w:ascii="微软雅黑" w:eastAsia="微软雅黑" w:hAnsi="微软雅黑" w:hint="eastAsia"/>
          <w:color w:val="000000" w:themeColor="text1"/>
        </w:rPr>
        <w:t>的</w:t>
      </w:r>
      <w:r w:rsidR="00C82171" w:rsidRPr="00E72F11">
        <w:rPr>
          <w:rFonts w:ascii="微软雅黑" w:eastAsia="微软雅黑" w:hAnsi="微软雅黑" w:hint="eastAsia"/>
          <w:color w:val="000000" w:themeColor="text1"/>
        </w:rPr>
        <w:t>第</w:t>
      </w:r>
      <w:r w:rsidR="00814DA9" w:rsidRPr="00E72F11">
        <w:rPr>
          <w:rFonts w:ascii="微软雅黑" w:eastAsia="微软雅黑" w:hAnsi="微软雅黑" w:hint="eastAsia"/>
          <w:color w:val="000000" w:themeColor="text1"/>
        </w:rPr>
        <w:t>7.5节</w:t>
      </w:r>
      <w:r w:rsidR="00814DA9" w:rsidRPr="00E72F11">
        <w:rPr>
          <w:rFonts w:ascii="微软雅黑" w:eastAsia="微软雅黑" w:hAnsi="微软雅黑"/>
          <w:color w:val="000000" w:themeColor="text1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C649E" w:rsidRPr="00BC0752" w:rsidTr="003D1282">
        <w:tc>
          <w:tcPr>
            <w:tcW w:w="8296" w:type="dxa"/>
          </w:tcPr>
          <w:p w:rsidR="001C0A68" w:rsidRPr="00BC0752" w:rsidRDefault="00A0283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lastRenderedPageBreak/>
              <w:t>source /root/</w:t>
            </w:r>
            <w:r w:rsidR="001C0A68" w:rsidRPr="00BC0752">
              <w:rPr>
                <w:rFonts w:ascii="微软雅黑" w:eastAsia="微软雅黑" w:hAnsi="微软雅黑"/>
              </w:rPr>
              <w:t>localrc</w:t>
            </w:r>
          </w:p>
          <w:p w:rsidR="00413638" w:rsidRPr="00BC0752" w:rsidRDefault="00064453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cephmgmtc</w:t>
            </w:r>
            <w:r w:rsidR="001C0A68" w:rsidRPr="00BC0752">
              <w:rPr>
                <w:rFonts w:ascii="微软雅黑" w:eastAsia="微软雅黑" w:hAnsi="微软雅黑"/>
              </w:rPr>
              <w:t>lient update-license -</w:t>
            </w:r>
            <w:r w:rsidR="00D32C14" w:rsidRPr="00BC0752">
              <w:rPr>
                <w:rFonts w:ascii="微软雅黑" w:eastAsia="微软雅黑" w:hAnsi="微软雅黑"/>
              </w:rPr>
              <w:t xml:space="preserve">l </w:t>
            </w:r>
            <w:r w:rsidR="00175B0E" w:rsidRPr="00BC0752">
              <w:rPr>
                <w:rFonts w:ascii="微软雅黑" w:eastAsia="微软雅黑" w:hAnsi="微软雅黑" w:hint="eastAsia"/>
              </w:rPr>
              <w:t>/home</w:t>
            </w:r>
            <w:r w:rsidR="00175B0E" w:rsidRPr="00BC0752">
              <w:rPr>
                <w:rFonts w:ascii="微软雅黑" w:eastAsia="微软雅黑" w:hAnsi="微软雅黑"/>
              </w:rPr>
              <w:t>/</w:t>
            </w:r>
            <w:r w:rsidR="001307D6" w:rsidRPr="00BC0752">
              <w:rPr>
                <w:rFonts w:ascii="微软雅黑" w:eastAsia="微软雅黑" w:hAnsi="微软雅黑"/>
              </w:rPr>
              <w:t>ThinkCloud_</w:t>
            </w:r>
            <w:r w:rsidR="00BF32DB" w:rsidRPr="00BC0752">
              <w:rPr>
                <w:rFonts w:ascii="微软雅黑" w:eastAsia="微软雅黑" w:hAnsi="微软雅黑"/>
              </w:rPr>
              <w:t>Storage_license_trial_*</w:t>
            </w:r>
            <w:r w:rsidR="001307D6" w:rsidRPr="00BC0752">
              <w:rPr>
                <w:rFonts w:ascii="微软雅黑" w:eastAsia="微软雅黑" w:hAnsi="微软雅黑"/>
              </w:rPr>
              <w:t>.zip</w:t>
            </w:r>
          </w:p>
          <w:p w:rsidR="005C649E" w:rsidRPr="00BC0752" w:rsidRDefault="002B57E8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(-l</w:t>
            </w:r>
            <w:r w:rsidR="00BF6E5C">
              <w:rPr>
                <w:rFonts w:ascii="微软雅黑" w:eastAsia="微软雅黑" w:hAnsi="微软雅黑" w:hint="eastAsia"/>
              </w:rPr>
              <w:t>为控制</w:t>
            </w:r>
            <w:r w:rsidRPr="00BC0752">
              <w:rPr>
                <w:rFonts w:ascii="微软雅黑" w:eastAsia="微软雅黑" w:hAnsi="微软雅黑" w:hint="eastAsia"/>
              </w:rPr>
              <w:t>节点上的license的位置</w:t>
            </w:r>
            <w:r w:rsidRPr="00BC0752">
              <w:rPr>
                <w:rFonts w:ascii="微软雅黑" w:eastAsia="微软雅黑" w:hAnsi="微软雅黑"/>
              </w:rPr>
              <w:t>)</w:t>
            </w:r>
          </w:p>
        </w:tc>
      </w:tr>
    </w:tbl>
    <w:p w:rsidR="00FF6838" w:rsidRDefault="00FF6838" w:rsidP="004E7FB2">
      <w:pPr>
        <w:pStyle w:val="3"/>
        <w:numPr>
          <w:ilvl w:val="2"/>
          <w:numId w:val="2"/>
        </w:numPr>
        <w:spacing w:line="360" w:lineRule="auto"/>
      </w:pPr>
      <w:bookmarkStart w:id="23" w:name="_Toc527644125"/>
      <w:r w:rsidRPr="00BC0752">
        <w:rPr>
          <w:rFonts w:hint="eastAsia"/>
        </w:rPr>
        <w:t>创建集群</w:t>
      </w:r>
      <w:bookmarkEnd w:id="23"/>
    </w:p>
    <w:p w:rsidR="00292CE2" w:rsidRPr="00292CE2" w:rsidRDefault="00292CE2" w:rsidP="00292CE2">
      <w:pPr>
        <w:spacing w:line="360" w:lineRule="auto"/>
        <w:ind w:firstLineChars="200" w:firstLine="420"/>
        <w:rPr>
          <w:rFonts w:ascii="微软雅黑" w:eastAsia="微软雅黑" w:hAnsi="微软雅黑"/>
          <w:color w:val="000000" w:themeColor="text1"/>
        </w:rPr>
      </w:pPr>
      <w:r w:rsidRPr="00292CE2">
        <w:rPr>
          <w:rFonts w:ascii="微软雅黑" w:eastAsia="微软雅黑" w:hAnsi="微软雅黑" w:hint="eastAsia"/>
          <w:color w:val="000000" w:themeColor="text1"/>
        </w:rPr>
        <w:t>以下为命令行操作，界面操作请参考联想ThinkCloud SDS V2.0使用手册的第</w:t>
      </w:r>
      <w:r>
        <w:rPr>
          <w:rFonts w:ascii="微软雅黑" w:eastAsia="微软雅黑" w:hAnsi="微软雅黑"/>
          <w:color w:val="000000" w:themeColor="text1"/>
        </w:rPr>
        <w:t>4.1.1</w:t>
      </w:r>
      <w:r>
        <w:rPr>
          <w:rFonts w:ascii="微软雅黑" w:eastAsia="微软雅黑" w:hAnsi="微软雅黑" w:hint="eastAsia"/>
          <w:color w:val="000000" w:themeColor="text1"/>
        </w:rPr>
        <w:t>节</w:t>
      </w:r>
      <w:r w:rsidRPr="00292CE2">
        <w:rPr>
          <w:rFonts w:ascii="微软雅黑" w:eastAsia="微软雅黑" w:hAnsi="微软雅黑" w:hint="eastAsia"/>
          <w:color w:val="000000" w:themeColor="text1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F6838" w:rsidRPr="00BC0752" w:rsidTr="00BD24EB">
        <w:tc>
          <w:tcPr>
            <w:tcW w:w="8296" w:type="dxa"/>
          </w:tcPr>
          <w:p w:rsidR="00FF6838" w:rsidRPr="00BC0752" w:rsidRDefault="00FF6838" w:rsidP="007E56A8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cephmgmtclient cr</w:t>
            </w:r>
            <w:r w:rsidR="007E56A8" w:rsidRPr="00BC0752">
              <w:rPr>
                <w:rFonts w:ascii="微软雅黑" w:eastAsia="微软雅黑" w:hAnsi="微软雅黑"/>
              </w:rPr>
              <w:t>eate-cluster --name sds-cluste</w:t>
            </w:r>
            <w:r w:rsidR="007E56A8" w:rsidRPr="00BC0752">
              <w:rPr>
                <w:rFonts w:ascii="微软雅黑" w:eastAsia="微软雅黑" w:hAnsi="微软雅黑" w:hint="eastAsia"/>
              </w:rPr>
              <w:t>(集群名字)</w:t>
            </w:r>
            <w:r w:rsidR="007E56A8" w:rsidRPr="00BC0752">
              <w:rPr>
                <w:rFonts w:ascii="微软雅黑" w:eastAsia="微软雅黑" w:hAnsi="微软雅黑"/>
              </w:rPr>
              <w:t xml:space="preserve"> </w:t>
            </w:r>
            <w:r w:rsidRPr="00BC0752">
              <w:rPr>
                <w:rFonts w:ascii="微软雅黑" w:eastAsia="微软雅黑" w:hAnsi="微软雅黑"/>
              </w:rPr>
              <w:t xml:space="preserve">--addr </w:t>
            </w:r>
            <w:r w:rsidR="00E0274C" w:rsidRPr="00BC0752">
              <w:rPr>
                <w:rFonts w:ascii="微软雅黑" w:eastAsia="微软雅黑" w:hAnsi="微软雅黑"/>
              </w:rPr>
              <w:t>beijing</w:t>
            </w:r>
            <w:r w:rsidR="007E56A8" w:rsidRPr="00BC0752">
              <w:rPr>
                <w:rFonts w:ascii="微软雅黑" w:eastAsia="微软雅黑" w:hAnsi="微软雅黑"/>
              </w:rPr>
              <w:t>(</w:t>
            </w:r>
            <w:r w:rsidR="007E56A8" w:rsidRPr="00BC0752">
              <w:rPr>
                <w:rFonts w:ascii="微软雅黑" w:eastAsia="微软雅黑" w:hAnsi="微软雅黑" w:hint="eastAsia"/>
              </w:rPr>
              <w:t>集群的位置</w:t>
            </w:r>
            <w:r w:rsidR="007E56A8" w:rsidRPr="00BC0752">
              <w:rPr>
                <w:rFonts w:ascii="微软雅黑" w:eastAsia="微软雅黑" w:hAnsi="微软雅黑"/>
              </w:rPr>
              <w:t>)</w:t>
            </w:r>
          </w:p>
        </w:tc>
      </w:tr>
    </w:tbl>
    <w:p w:rsidR="003D1282" w:rsidRDefault="00650B70" w:rsidP="004E7FB2">
      <w:pPr>
        <w:pStyle w:val="3"/>
        <w:numPr>
          <w:ilvl w:val="2"/>
          <w:numId w:val="2"/>
        </w:numPr>
        <w:spacing w:line="360" w:lineRule="auto"/>
      </w:pPr>
      <w:bookmarkStart w:id="24" w:name="_Toc527644126"/>
      <w:r w:rsidRPr="00BC0752">
        <w:rPr>
          <w:rFonts w:hint="eastAsia"/>
        </w:rPr>
        <w:t>添加主机</w:t>
      </w:r>
      <w:bookmarkEnd w:id="24"/>
    </w:p>
    <w:p w:rsidR="00292CE2" w:rsidRPr="00292CE2" w:rsidRDefault="00292CE2" w:rsidP="00292CE2">
      <w:pPr>
        <w:spacing w:line="360" w:lineRule="auto"/>
        <w:ind w:firstLineChars="200" w:firstLine="420"/>
        <w:rPr>
          <w:rFonts w:ascii="微软雅黑" w:eastAsia="微软雅黑" w:hAnsi="微软雅黑"/>
          <w:color w:val="000000" w:themeColor="text1"/>
        </w:rPr>
      </w:pPr>
      <w:r w:rsidRPr="00292CE2">
        <w:rPr>
          <w:rFonts w:ascii="微软雅黑" w:eastAsia="微软雅黑" w:hAnsi="微软雅黑" w:hint="eastAsia"/>
          <w:color w:val="000000" w:themeColor="text1"/>
        </w:rPr>
        <w:t>以下为命令行操作，界面操作请参考联想ThinkCloud SDS V2.0使用手册的第</w:t>
      </w:r>
      <w:r>
        <w:rPr>
          <w:rFonts w:ascii="微软雅黑" w:eastAsia="微软雅黑" w:hAnsi="微软雅黑" w:hint="eastAsia"/>
          <w:color w:val="000000" w:themeColor="text1"/>
        </w:rPr>
        <w:t>4.3</w:t>
      </w:r>
      <w:r w:rsidRPr="00292CE2">
        <w:rPr>
          <w:rFonts w:ascii="微软雅黑" w:eastAsia="微软雅黑" w:hAnsi="微软雅黑" w:hint="eastAsia"/>
          <w:color w:val="000000" w:themeColor="text1"/>
        </w:rPr>
        <w:t>.1节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D1282" w:rsidRPr="00BC0752" w:rsidTr="003D1282">
        <w:tc>
          <w:tcPr>
            <w:tcW w:w="8296" w:type="dxa"/>
          </w:tcPr>
          <w:p w:rsidR="00576044" w:rsidRPr="00BC0752" w:rsidRDefault="00576044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cephmgmtclient create-server --id 1</w:t>
            </w:r>
            <w:r w:rsidR="003546E5" w:rsidRPr="00BC0752">
              <w:rPr>
                <w:rFonts w:ascii="微软雅黑" w:eastAsia="微软雅黑" w:hAnsi="微软雅黑"/>
              </w:rPr>
              <w:t>(</w:t>
            </w:r>
            <w:r w:rsidR="003546E5" w:rsidRPr="00BC0752">
              <w:rPr>
                <w:rFonts w:ascii="微软雅黑" w:eastAsia="微软雅黑" w:hAnsi="微软雅黑" w:hint="eastAsia"/>
              </w:rPr>
              <w:t>集群id</w:t>
            </w:r>
            <w:r w:rsidR="003546E5" w:rsidRPr="00BC0752">
              <w:rPr>
                <w:rFonts w:ascii="微软雅黑" w:eastAsia="微软雅黑" w:hAnsi="微软雅黑"/>
              </w:rPr>
              <w:t>)</w:t>
            </w:r>
            <w:r w:rsidRPr="00BC0752">
              <w:rPr>
                <w:rFonts w:ascii="微软雅黑" w:eastAsia="微软雅黑" w:hAnsi="微软雅黑"/>
              </w:rPr>
              <w:t xml:space="preserve"> --name host01</w:t>
            </w:r>
            <w:r w:rsidR="004A15E4" w:rsidRPr="00BC0752">
              <w:rPr>
                <w:rFonts w:ascii="微软雅黑" w:eastAsia="微软雅黑" w:hAnsi="微软雅黑"/>
              </w:rPr>
              <w:t>(</w:t>
            </w:r>
            <w:r w:rsidR="004A15E4" w:rsidRPr="00BC0752">
              <w:rPr>
                <w:rFonts w:ascii="微软雅黑" w:eastAsia="微软雅黑" w:hAnsi="微软雅黑" w:hint="eastAsia"/>
              </w:rPr>
              <w:t>添加的节点名字</w:t>
            </w:r>
            <w:r w:rsidR="004A15E4" w:rsidRPr="00BC0752">
              <w:rPr>
                <w:rFonts w:ascii="微软雅黑" w:eastAsia="微软雅黑" w:hAnsi="微软雅黑"/>
              </w:rPr>
              <w:t>)</w:t>
            </w:r>
            <w:r w:rsidRPr="00BC0752">
              <w:rPr>
                <w:rFonts w:ascii="微软雅黑" w:eastAsia="微软雅黑" w:hAnsi="微软雅黑"/>
              </w:rPr>
              <w:t xml:space="preserve"> --managerip </w:t>
            </w:r>
            <w:r w:rsidR="002945AC" w:rsidRPr="00BC0752">
              <w:rPr>
                <w:rFonts w:ascii="微软雅黑" w:eastAsia="微软雅黑" w:hAnsi="微软雅黑" w:hint="eastAsia"/>
              </w:rPr>
              <w:t>192.168.11.116</w:t>
            </w:r>
            <w:r w:rsidRPr="00BC0752">
              <w:rPr>
                <w:rFonts w:ascii="微软雅黑" w:eastAsia="微软雅黑" w:hAnsi="微软雅黑"/>
              </w:rPr>
              <w:t xml:space="preserve"> --publicip </w:t>
            </w:r>
            <w:r w:rsidR="002945AC" w:rsidRPr="00BC0752">
              <w:rPr>
                <w:rFonts w:ascii="微软雅黑" w:eastAsia="微软雅黑" w:hAnsi="微软雅黑" w:hint="eastAsia"/>
              </w:rPr>
              <w:t>192.168.22.116</w:t>
            </w:r>
            <w:r w:rsidRPr="00BC0752">
              <w:rPr>
                <w:rFonts w:ascii="微软雅黑" w:eastAsia="微软雅黑" w:hAnsi="微软雅黑"/>
              </w:rPr>
              <w:t xml:space="preserve"> --clusterip </w:t>
            </w:r>
            <w:r w:rsidR="002945AC" w:rsidRPr="00BC0752">
              <w:rPr>
                <w:rFonts w:ascii="微软雅黑" w:eastAsia="微软雅黑" w:hAnsi="微软雅黑" w:hint="eastAsia"/>
              </w:rPr>
              <w:t>192.168.33.116</w:t>
            </w:r>
            <w:r w:rsidRPr="00BC0752">
              <w:rPr>
                <w:rFonts w:ascii="微软雅黑" w:eastAsia="微软雅黑" w:hAnsi="微软雅黑"/>
              </w:rPr>
              <w:t xml:space="preserve"> --server_user root</w:t>
            </w:r>
            <w:r w:rsidR="0023196A" w:rsidRPr="00BC0752">
              <w:rPr>
                <w:rFonts w:ascii="微软雅黑" w:eastAsia="微软雅黑" w:hAnsi="微软雅黑"/>
              </w:rPr>
              <w:t>(</w:t>
            </w:r>
            <w:r w:rsidR="0023196A" w:rsidRPr="00BC0752">
              <w:rPr>
                <w:rFonts w:ascii="微软雅黑" w:eastAsia="微软雅黑" w:hAnsi="微软雅黑" w:hint="eastAsia"/>
              </w:rPr>
              <w:t>用户名</w:t>
            </w:r>
            <w:r w:rsidR="0023196A" w:rsidRPr="00BC0752">
              <w:rPr>
                <w:rFonts w:ascii="微软雅黑" w:eastAsia="微软雅黑" w:hAnsi="微软雅黑"/>
              </w:rPr>
              <w:t>)</w:t>
            </w:r>
            <w:r w:rsidRPr="00BC0752">
              <w:rPr>
                <w:rFonts w:ascii="微软雅黑" w:eastAsia="微软雅黑" w:hAnsi="微软雅黑"/>
              </w:rPr>
              <w:t xml:space="preserve"> --server_pass root</w:t>
            </w:r>
            <w:r w:rsidR="0023196A" w:rsidRPr="00BC0752">
              <w:rPr>
                <w:rFonts w:ascii="微软雅黑" w:eastAsia="微软雅黑" w:hAnsi="微软雅黑"/>
              </w:rPr>
              <w:t>(</w:t>
            </w:r>
            <w:r w:rsidR="0023196A" w:rsidRPr="00BC0752">
              <w:rPr>
                <w:rFonts w:ascii="微软雅黑" w:eastAsia="微软雅黑" w:hAnsi="微软雅黑" w:hint="eastAsia"/>
              </w:rPr>
              <w:t>密码</w:t>
            </w:r>
            <w:r w:rsidR="0023196A" w:rsidRPr="00BC0752">
              <w:rPr>
                <w:rFonts w:ascii="微软雅黑" w:eastAsia="微软雅黑" w:hAnsi="微软雅黑"/>
              </w:rPr>
              <w:t>)</w:t>
            </w:r>
            <w:r w:rsidRPr="00BC0752">
              <w:rPr>
                <w:rFonts w:ascii="微软雅黑" w:eastAsia="微软雅黑" w:hAnsi="微软雅黑"/>
              </w:rPr>
              <w:t xml:space="preserve"> --rack_id 1</w:t>
            </w:r>
            <w:r w:rsidR="0023196A" w:rsidRPr="00BC0752">
              <w:rPr>
                <w:rFonts w:ascii="微软雅黑" w:eastAsia="微软雅黑" w:hAnsi="微软雅黑" w:hint="eastAsia"/>
              </w:rPr>
              <w:t>(机架id，创建集群时，默认会创建一个故障域为host的数据中心</w:t>
            </w:r>
            <w:r w:rsidR="008254EA" w:rsidRPr="00BC0752">
              <w:rPr>
                <w:rFonts w:ascii="微软雅黑" w:eastAsia="微软雅黑" w:hAnsi="微软雅黑" w:hint="eastAsia"/>
              </w:rPr>
              <w:t>，对应的机架默认id为1</w:t>
            </w:r>
            <w:r w:rsidR="0023196A" w:rsidRPr="00BC0752">
              <w:rPr>
                <w:rFonts w:ascii="微软雅黑" w:eastAsia="微软雅黑" w:hAnsi="微软雅黑"/>
              </w:rPr>
              <w:t>)</w:t>
            </w:r>
          </w:p>
          <w:p w:rsidR="00576044" w:rsidRPr="00BC0752" w:rsidRDefault="00576044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 xml:space="preserve">cephmgmtclient create-server --id 1 --name host02 --managerip </w:t>
            </w:r>
            <w:r w:rsidR="002945AC" w:rsidRPr="00BC0752">
              <w:rPr>
                <w:rFonts w:ascii="微软雅黑" w:eastAsia="微软雅黑" w:hAnsi="微软雅黑" w:hint="eastAsia"/>
              </w:rPr>
              <w:t>192.168.11.117</w:t>
            </w:r>
            <w:r w:rsidRPr="00BC0752">
              <w:rPr>
                <w:rFonts w:ascii="微软雅黑" w:eastAsia="微软雅黑" w:hAnsi="微软雅黑"/>
              </w:rPr>
              <w:t xml:space="preserve"> --publicip </w:t>
            </w:r>
            <w:r w:rsidR="002945AC" w:rsidRPr="00BC0752">
              <w:rPr>
                <w:rFonts w:ascii="微软雅黑" w:eastAsia="微软雅黑" w:hAnsi="微软雅黑" w:hint="eastAsia"/>
              </w:rPr>
              <w:t>192.168.22.117</w:t>
            </w:r>
            <w:r w:rsidRPr="00BC0752">
              <w:rPr>
                <w:rFonts w:ascii="微软雅黑" w:eastAsia="微软雅黑" w:hAnsi="微软雅黑"/>
              </w:rPr>
              <w:t xml:space="preserve"> --clusterip </w:t>
            </w:r>
            <w:r w:rsidR="002945AC" w:rsidRPr="00BC0752">
              <w:rPr>
                <w:rFonts w:ascii="微软雅黑" w:eastAsia="微软雅黑" w:hAnsi="微软雅黑" w:hint="eastAsia"/>
              </w:rPr>
              <w:t>192.168.33.117</w:t>
            </w:r>
            <w:r w:rsidRPr="00BC0752">
              <w:rPr>
                <w:rFonts w:ascii="微软雅黑" w:eastAsia="微软雅黑" w:hAnsi="微软雅黑"/>
              </w:rPr>
              <w:t xml:space="preserve"> --server_user ro</w:t>
            </w:r>
            <w:r w:rsidR="00E54D09" w:rsidRPr="00BC0752">
              <w:rPr>
                <w:rFonts w:ascii="微软雅黑" w:eastAsia="微软雅黑" w:hAnsi="微软雅黑"/>
              </w:rPr>
              <w:t xml:space="preserve">ot --server_pass root --rack_id </w:t>
            </w:r>
            <w:r w:rsidRPr="00BC0752">
              <w:rPr>
                <w:rFonts w:ascii="微软雅黑" w:eastAsia="微软雅黑" w:hAnsi="微软雅黑"/>
              </w:rPr>
              <w:t>1</w:t>
            </w:r>
          </w:p>
          <w:p w:rsidR="003D1282" w:rsidRPr="00BC0752" w:rsidRDefault="00576044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cephmgmtclient create-server --id 1</w:t>
            </w:r>
            <w:r w:rsidR="008A7D10" w:rsidRPr="00BC0752">
              <w:rPr>
                <w:rFonts w:ascii="微软雅黑" w:eastAsia="微软雅黑" w:hAnsi="微软雅黑"/>
              </w:rPr>
              <w:t xml:space="preserve"> </w:t>
            </w:r>
            <w:r w:rsidRPr="00BC0752">
              <w:rPr>
                <w:rFonts w:ascii="微软雅黑" w:eastAsia="微软雅黑" w:hAnsi="微软雅黑"/>
              </w:rPr>
              <w:t xml:space="preserve">--name host03 </w:t>
            </w:r>
            <w:r w:rsidR="002945AC" w:rsidRPr="00BC0752">
              <w:rPr>
                <w:rFonts w:ascii="微软雅黑" w:eastAsia="微软雅黑" w:hAnsi="微软雅黑"/>
              </w:rPr>
              <w:t>–</w:t>
            </w:r>
            <w:r w:rsidRPr="00BC0752">
              <w:rPr>
                <w:rFonts w:ascii="微软雅黑" w:eastAsia="微软雅黑" w:hAnsi="微软雅黑"/>
              </w:rPr>
              <w:t>managerip</w:t>
            </w:r>
            <w:r w:rsidR="002945AC" w:rsidRPr="00BC0752">
              <w:rPr>
                <w:rFonts w:ascii="微软雅黑" w:eastAsia="微软雅黑" w:hAnsi="微软雅黑"/>
              </w:rPr>
              <w:t xml:space="preserve"> </w:t>
            </w:r>
            <w:r w:rsidR="002945AC" w:rsidRPr="00BC0752">
              <w:rPr>
                <w:rFonts w:ascii="微软雅黑" w:eastAsia="微软雅黑" w:hAnsi="微软雅黑" w:hint="eastAsia"/>
              </w:rPr>
              <w:t>192.168.</w:t>
            </w:r>
            <w:r w:rsidR="002945AC" w:rsidRPr="00BC0752">
              <w:rPr>
                <w:rFonts w:ascii="微软雅黑" w:eastAsia="微软雅黑" w:hAnsi="微软雅黑"/>
              </w:rPr>
              <w:t>11</w:t>
            </w:r>
            <w:r w:rsidR="002945AC" w:rsidRPr="00BC0752">
              <w:rPr>
                <w:rFonts w:ascii="微软雅黑" w:eastAsia="微软雅黑" w:hAnsi="微软雅黑" w:hint="eastAsia"/>
              </w:rPr>
              <w:t>.11</w:t>
            </w:r>
            <w:r w:rsidR="002945AC" w:rsidRPr="00BC0752">
              <w:rPr>
                <w:rFonts w:ascii="微软雅黑" w:eastAsia="微软雅黑" w:hAnsi="微软雅黑"/>
              </w:rPr>
              <w:t>8</w:t>
            </w:r>
            <w:r w:rsidRPr="00BC0752">
              <w:rPr>
                <w:rFonts w:ascii="微软雅黑" w:eastAsia="微软雅黑" w:hAnsi="微软雅黑"/>
              </w:rPr>
              <w:t xml:space="preserve"> --publicip </w:t>
            </w:r>
            <w:r w:rsidR="002945AC" w:rsidRPr="00BC0752">
              <w:rPr>
                <w:rFonts w:ascii="微软雅黑" w:eastAsia="微软雅黑" w:hAnsi="微软雅黑" w:hint="eastAsia"/>
              </w:rPr>
              <w:t>192.168.</w:t>
            </w:r>
            <w:r w:rsidR="002945AC" w:rsidRPr="00BC0752">
              <w:rPr>
                <w:rFonts w:ascii="微软雅黑" w:eastAsia="微软雅黑" w:hAnsi="微软雅黑"/>
              </w:rPr>
              <w:t>33</w:t>
            </w:r>
            <w:r w:rsidR="002945AC" w:rsidRPr="00BC0752">
              <w:rPr>
                <w:rFonts w:ascii="微软雅黑" w:eastAsia="微软雅黑" w:hAnsi="微软雅黑" w:hint="eastAsia"/>
              </w:rPr>
              <w:t>.11</w:t>
            </w:r>
            <w:r w:rsidR="002945AC" w:rsidRPr="00BC0752">
              <w:rPr>
                <w:rFonts w:ascii="微软雅黑" w:eastAsia="微软雅黑" w:hAnsi="微软雅黑"/>
              </w:rPr>
              <w:t>8</w:t>
            </w:r>
            <w:r w:rsidRPr="00BC0752">
              <w:rPr>
                <w:rFonts w:ascii="微软雅黑" w:eastAsia="微软雅黑" w:hAnsi="微软雅黑"/>
              </w:rPr>
              <w:t xml:space="preserve"> --clusterip </w:t>
            </w:r>
            <w:r w:rsidR="002945AC" w:rsidRPr="00BC0752">
              <w:rPr>
                <w:rFonts w:ascii="微软雅黑" w:eastAsia="微软雅黑" w:hAnsi="微软雅黑" w:hint="eastAsia"/>
              </w:rPr>
              <w:t>192.168.</w:t>
            </w:r>
            <w:r w:rsidR="002945AC" w:rsidRPr="00BC0752">
              <w:rPr>
                <w:rFonts w:ascii="微软雅黑" w:eastAsia="微软雅黑" w:hAnsi="微软雅黑"/>
              </w:rPr>
              <w:t>33</w:t>
            </w:r>
            <w:r w:rsidR="002945AC" w:rsidRPr="00BC0752">
              <w:rPr>
                <w:rFonts w:ascii="微软雅黑" w:eastAsia="微软雅黑" w:hAnsi="微软雅黑" w:hint="eastAsia"/>
              </w:rPr>
              <w:t>.11</w:t>
            </w:r>
            <w:r w:rsidR="002945AC" w:rsidRPr="00BC0752">
              <w:rPr>
                <w:rFonts w:ascii="微软雅黑" w:eastAsia="微软雅黑" w:hAnsi="微软雅黑"/>
              </w:rPr>
              <w:t>8</w:t>
            </w:r>
            <w:r w:rsidRPr="00BC0752">
              <w:rPr>
                <w:rFonts w:ascii="微软雅黑" w:eastAsia="微软雅黑" w:hAnsi="微软雅黑"/>
              </w:rPr>
              <w:t xml:space="preserve"> --server_user root --server_pass root --rack_id 1</w:t>
            </w:r>
          </w:p>
        </w:tc>
      </w:tr>
    </w:tbl>
    <w:p w:rsidR="003D1282" w:rsidRDefault="003F0701" w:rsidP="004E7FB2">
      <w:pPr>
        <w:pStyle w:val="3"/>
        <w:numPr>
          <w:ilvl w:val="2"/>
          <w:numId w:val="2"/>
        </w:numPr>
        <w:spacing w:line="360" w:lineRule="auto"/>
      </w:pPr>
      <w:bookmarkStart w:id="25" w:name="_Toc527644127"/>
      <w:r w:rsidRPr="00BC0752">
        <w:lastRenderedPageBreak/>
        <w:t>配置及</w:t>
      </w:r>
      <w:r w:rsidR="003D1282" w:rsidRPr="00BC0752">
        <w:rPr>
          <w:rFonts w:hint="eastAsia"/>
        </w:rPr>
        <w:t>部署集群</w:t>
      </w:r>
      <w:bookmarkEnd w:id="25"/>
    </w:p>
    <w:p w:rsidR="00292CE2" w:rsidRPr="00292CE2" w:rsidRDefault="00292CE2" w:rsidP="00B65575">
      <w:pPr>
        <w:spacing w:line="360" w:lineRule="auto"/>
        <w:ind w:firstLineChars="200" w:firstLine="420"/>
        <w:rPr>
          <w:rFonts w:ascii="微软雅黑" w:eastAsia="微软雅黑" w:hAnsi="微软雅黑"/>
          <w:color w:val="000000" w:themeColor="text1"/>
        </w:rPr>
      </w:pPr>
      <w:r w:rsidRPr="00292CE2">
        <w:rPr>
          <w:rFonts w:ascii="微软雅黑" w:eastAsia="微软雅黑" w:hAnsi="微软雅黑" w:hint="eastAsia"/>
          <w:color w:val="000000" w:themeColor="text1"/>
        </w:rPr>
        <w:t>以下为命令行操作，界面</w:t>
      </w:r>
      <w:r w:rsidR="00B65575">
        <w:rPr>
          <w:rFonts w:ascii="微软雅黑" w:eastAsia="微软雅黑" w:hAnsi="微软雅黑" w:hint="eastAsia"/>
          <w:color w:val="000000" w:themeColor="text1"/>
        </w:rPr>
        <w:t>部署集群</w:t>
      </w:r>
      <w:r w:rsidRPr="00292CE2">
        <w:rPr>
          <w:rFonts w:ascii="微软雅黑" w:eastAsia="微软雅黑" w:hAnsi="微软雅黑" w:hint="eastAsia"/>
          <w:color w:val="000000" w:themeColor="text1"/>
        </w:rPr>
        <w:t>操作请参考联想ThinkCloud SDS V2.0使用手册的第</w:t>
      </w:r>
      <w:r>
        <w:rPr>
          <w:rFonts w:ascii="微软雅黑" w:eastAsia="微软雅黑" w:hAnsi="微软雅黑" w:hint="eastAsia"/>
          <w:color w:val="000000" w:themeColor="text1"/>
        </w:rPr>
        <w:t>4.1.2</w:t>
      </w:r>
      <w:r w:rsidR="00B65575">
        <w:rPr>
          <w:rFonts w:ascii="微软雅黑" w:eastAsia="微软雅黑" w:hAnsi="微软雅黑" w:hint="eastAsia"/>
          <w:color w:val="000000" w:themeColor="text1"/>
        </w:rPr>
        <w:t>节，界面配置集群</w:t>
      </w:r>
      <w:r w:rsidR="00B65575" w:rsidRPr="00292CE2">
        <w:rPr>
          <w:rFonts w:ascii="微软雅黑" w:eastAsia="微软雅黑" w:hAnsi="微软雅黑" w:hint="eastAsia"/>
          <w:color w:val="000000" w:themeColor="text1"/>
        </w:rPr>
        <w:t>请参考联想ThinkCloud SDS V2.0使用手册的第</w:t>
      </w:r>
      <w:r w:rsidR="00B65575">
        <w:rPr>
          <w:rFonts w:ascii="微软雅黑" w:eastAsia="微软雅黑" w:hAnsi="微软雅黑" w:hint="eastAsia"/>
          <w:color w:val="000000" w:themeColor="text1"/>
        </w:rPr>
        <w:t>4.1.3节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512D3" w:rsidRPr="00BC0752" w:rsidTr="00013F8C">
        <w:tc>
          <w:tcPr>
            <w:tcW w:w="8296" w:type="dxa"/>
          </w:tcPr>
          <w:p w:rsidR="002512D3" w:rsidRPr="00BC0752" w:rsidRDefault="006A07FE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cephmgmtclient update-cluster-conf -c 1</w:t>
            </w:r>
            <w:r w:rsidR="00E45841" w:rsidRPr="00BC0752">
              <w:rPr>
                <w:rFonts w:ascii="微软雅黑" w:eastAsia="微软雅黑" w:hAnsi="微软雅黑"/>
              </w:rPr>
              <w:t>(</w:t>
            </w:r>
            <w:r w:rsidR="00E45841" w:rsidRPr="00BC0752">
              <w:rPr>
                <w:rFonts w:ascii="微软雅黑" w:eastAsia="微软雅黑" w:hAnsi="微软雅黑" w:hint="eastAsia"/>
              </w:rPr>
              <w:t>集群id</w:t>
            </w:r>
            <w:r w:rsidR="00E45841" w:rsidRPr="00BC0752">
              <w:rPr>
                <w:rFonts w:ascii="微软雅黑" w:eastAsia="微软雅黑" w:hAnsi="微软雅黑"/>
              </w:rPr>
              <w:t>)</w:t>
            </w:r>
            <w:r w:rsidRPr="00BC0752">
              <w:rPr>
                <w:rFonts w:ascii="微软雅黑" w:eastAsia="微软雅黑" w:hAnsi="微软雅黑"/>
              </w:rPr>
              <w:t xml:space="preserve"> -z </w:t>
            </w:r>
            <w:r w:rsidR="002945AC" w:rsidRPr="00BC0752">
              <w:rPr>
                <w:rFonts w:ascii="微软雅黑" w:eastAsia="微软雅黑" w:hAnsi="微软雅黑"/>
              </w:rPr>
              <w:t>192.168.11.1</w:t>
            </w:r>
            <w:r w:rsidR="0021413B" w:rsidRPr="00BC0752">
              <w:rPr>
                <w:rFonts w:ascii="微软雅黑" w:eastAsia="微软雅黑" w:hAnsi="微软雅黑" w:hint="eastAsia"/>
              </w:rPr>
              <w:t>16</w:t>
            </w:r>
            <w:r w:rsidRPr="00BC0752">
              <w:rPr>
                <w:rFonts w:ascii="微软雅黑" w:eastAsia="微软雅黑" w:hAnsi="微软雅黑"/>
              </w:rPr>
              <w:t xml:space="preserve"> -u admin -p zabbix  -t 300 -r 10</w:t>
            </w:r>
          </w:p>
          <w:p w:rsidR="00013F8C" w:rsidRPr="00BC0752" w:rsidRDefault="00013F8C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cephmgmtclient deploy-cluster 1</w:t>
            </w:r>
            <w:r w:rsidR="00E45841" w:rsidRPr="00BC0752">
              <w:rPr>
                <w:rFonts w:ascii="微软雅黑" w:eastAsia="微软雅黑" w:hAnsi="微软雅黑"/>
              </w:rPr>
              <w:t>(</w:t>
            </w:r>
            <w:r w:rsidR="00E45841" w:rsidRPr="00BC0752">
              <w:rPr>
                <w:rFonts w:ascii="微软雅黑" w:eastAsia="微软雅黑" w:hAnsi="微软雅黑" w:hint="eastAsia"/>
              </w:rPr>
              <w:t>集群id</w:t>
            </w:r>
            <w:r w:rsidR="00E45841" w:rsidRPr="00BC0752">
              <w:rPr>
                <w:rFonts w:ascii="微软雅黑" w:eastAsia="微软雅黑" w:hAnsi="微软雅黑"/>
              </w:rPr>
              <w:t>)</w:t>
            </w:r>
          </w:p>
        </w:tc>
      </w:tr>
    </w:tbl>
    <w:p w:rsidR="007E5CBA" w:rsidRPr="00BC0752" w:rsidRDefault="007E5CBA" w:rsidP="004E7FB2">
      <w:pPr>
        <w:pStyle w:val="20"/>
        <w:spacing w:line="360" w:lineRule="auto"/>
        <w:rPr>
          <w:rFonts w:ascii="微软雅黑" w:hAnsi="微软雅黑"/>
        </w:rPr>
      </w:pPr>
      <w:bookmarkStart w:id="26" w:name="_Toc527644128"/>
      <w:r w:rsidRPr="00BC0752">
        <w:rPr>
          <w:rFonts w:ascii="微软雅黑" w:hAnsi="微软雅黑" w:hint="eastAsia"/>
        </w:rPr>
        <w:t>T</w:t>
      </w:r>
      <w:r w:rsidRPr="00BC0752">
        <w:rPr>
          <w:rFonts w:ascii="微软雅黑" w:hAnsi="微软雅黑"/>
        </w:rPr>
        <w:t xml:space="preserve">hinkcloud </w:t>
      </w:r>
      <w:r w:rsidRPr="00BC0752">
        <w:rPr>
          <w:rFonts w:ascii="微软雅黑" w:hAnsi="微软雅黑" w:hint="eastAsia"/>
        </w:rPr>
        <w:t>SDS</w:t>
      </w:r>
      <w:r w:rsidR="00647BE8" w:rsidRPr="00BC0752">
        <w:rPr>
          <w:rFonts w:ascii="微软雅黑" w:hAnsi="微软雅黑" w:hint="eastAsia"/>
        </w:rPr>
        <w:t xml:space="preserve"> </w:t>
      </w:r>
      <w:r w:rsidRPr="00BC0752">
        <w:rPr>
          <w:rFonts w:ascii="微软雅黑" w:hAnsi="微软雅黑" w:hint="eastAsia"/>
        </w:rPr>
        <w:t>HA环境部署</w:t>
      </w:r>
      <w:bookmarkEnd w:id="26"/>
    </w:p>
    <w:p w:rsidR="00E37EAB" w:rsidRPr="00BC0752" w:rsidRDefault="00687F03" w:rsidP="004E7FB2">
      <w:pPr>
        <w:pStyle w:val="3"/>
        <w:numPr>
          <w:ilvl w:val="2"/>
          <w:numId w:val="2"/>
        </w:numPr>
        <w:spacing w:line="360" w:lineRule="auto"/>
      </w:pPr>
      <w:bookmarkStart w:id="27" w:name="_Toc527644129"/>
      <w:bookmarkEnd w:id="22"/>
      <w:r>
        <w:rPr>
          <w:rFonts w:hint="eastAsia"/>
        </w:rPr>
        <w:t>HA 控制节点</w:t>
      </w:r>
      <w:r w:rsidR="00E37EAB" w:rsidRPr="00BC0752">
        <w:rPr>
          <w:rFonts w:hint="eastAsia"/>
        </w:rPr>
        <w:t>免密设置</w:t>
      </w:r>
      <w:r w:rsidR="006A5B37" w:rsidRPr="00BC0752">
        <w:rPr>
          <w:rFonts w:hint="eastAsia"/>
        </w:rPr>
        <w:t>（三个</w:t>
      </w:r>
      <w:r>
        <w:rPr>
          <w:rFonts w:hint="eastAsia"/>
        </w:rPr>
        <w:t>控制</w:t>
      </w:r>
      <w:r w:rsidR="006A5B37" w:rsidRPr="00BC0752">
        <w:rPr>
          <w:rFonts w:hint="eastAsia"/>
        </w:rPr>
        <w:t>节点应相互免密）</w:t>
      </w:r>
      <w:bookmarkEnd w:id="27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37EAB" w:rsidRPr="00BC0752" w:rsidTr="00B50182">
        <w:tc>
          <w:tcPr>
            <w:tcW w:w="8296" w:type="dxa"/>
          </w:tcPr>
          <w:p w:rsidR="00E37EAB" w:rsidRPr="00BC0752" w:rsidRDefault="00E37EA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[root@controller</w:t>
            </w:r>
            <w:r w:rsidRPr="00BC0752">
              <w:rPr>
                <w:rFonts w:ascii="微软雅黑" w:eastAsia="微软雅黑" w:hAnsi="微软雅黑" w:hint="eastAsia"/>
              </w:rPr>
              <w:t>-</w:t>
            </w:r>
            <w:r w:rsidRPr="00BC0752">
              <w:rPr>
                <w:rFonts w:ascii="微软雅黑" w:eastAsia="微软雅黑" w:hAnsi="微软雅黑"/>
              </w:rPr>
              <w:t>1 ~]#</w:t>
            </w:r>
            <w:r w:rsidRPr="00BC0752">
              <w:rPr>
                <w:rFonts w:ascii="微软雅黑" w:eastAsia="微软雅黑" w:hAnsi="微软雅黑" w:hint="eastAsia"/>
              </w:rPr>
              <w:t xml:space="preserve"> ssh-keygen </w:t>
            </w:r>
            <w:r w:rsidR="00D26963" w:rsidRPr="00BC0752">
              <w:rPr>
                <w:rFonts w:ascii="微软雅黑" w:eastAsia="微软雅黑" w:hAnsi="微软雅黑"/>
              </w:rPr>
              <w:t>-</w:t>
            </w:r>
            <w:r w:rsidRPr="00BC0752">
              <w:rPr>
                <w:rFonts w:ascii="微软雅黑" w:eastAsia="微软雅黑" w:hAnsi="微软雅黑" w:hint="eastAsia"/>
              </w:rPr>
              <w:t xml:space="preserve">N </w:t>
            </w:r>
            <w:r w:rsidR="00D26963" w:rsidRPr="00BC0752">
              <w:rPr>
                <w:rFonts w:ascii="微软雅黑" w:eastAsia="微软雅黑" w:hAnsi="微软雅黑" w:hint="eastAsia"/>
              </w:rPr>
              <w:t>'</w:t>
            </w:r>
            <w:r w:rsidR="00D26963" w:rsidRPr="00BC0752">
              <w:rPr>
                <w:rFonts w:ascii="微软雅黑" w:eastAsia="微软雅黑" w:hAnsi="微软雅黑"/>
              </w:rPr>
              <w:t>'</w:t>
            </w:r>
          </w:p>
          <w:p w:rsidR="00E37EAB" w:rsidRPr="00BC0752" w:rsidRDefault="00E37EA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[root@controller</w:t>
            </w:r>
            <w:r w:rsidRPr="00BC0752">
              <w:rPr>
                <w:rFonts w:ascii="微软雅黑" w:eastAsia="微软雅黑" w:hAnsi="微软雅黑" w:hint="eastAsia"/>
              </w:rPr>
              <w:t>-</w:t>
            </w:r>
            <w:r w:rsidRPr="00BC0752">
              <w:rPr>
                <w:rFonts w:ascii="微软雅黑" w:eastAsia="微软雅黑" w:hAnsi="微软雅黑"/>
              </w:rPr>
              <w:t>1 ~]#</w:t>
            </w:r>
            <w:r w:rsidRPr="00BC0752">
              <w:rPr>
                <w:rFonts w:ascii="微软雅黑" w:eastAsia="微软雅黑" w:hAnsi="微软雅黑" w:hint="eastAsia"/>
              </w:rPr>
              <w:t xml:space="preserve"> ssh-copy-id </w:t>
            </w:r>
            <w:r w:rsidR="002945AC" w:rsidRPr="00BC0752">
              <w:rPr>
                <w:rFonts w:ascii="微软雅黑" w:eastAsia="微软雅黑" w:hAnsi="微软雅黑" w:hint="eastAsia"/>
              </w:rPr>
              <w:t>192.168.11.117</w:t>
            </w:r>
          </w:p>
          <w:p w:rsidR="00E37EAB" w:rsidRPr="00BC0752" w:rsidRDefault="00E37EA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[root@controller</w:t>
            </w:r>
            <w:r w:rsidRPr="00BC0752">
              <w:rPr>
                <w:rFonts w:ascii="微软雅黑" w:eastAsia="微软雅黑" w:hAnsi="微软雅黑" w:hint="eastAsia"/>
              </w:rPr>
              <w:t>-</w:t>
            </w:r>
            <w:r w:rsidRPr="00BC0752">
              <w:rPr>
                <w:rFonts w:ascii="微软雅黑" w:eastAsia="微软雅黑" w:hAnsi="微软雅黑"/>
              </w:rPr>
              <w:t>1 ~]#</w:t>
            </w:r>
            <w:r w:rsidRPr="00BC0752">
              <w:rPr>
                <w:rFonts w:ascii="微软雅黑" w:eastAsia="微软雅黑" w:hAnsi="微软雅黑" w:hint="eastAsia"/>
              </w:rPr>
              <w:t xml:space="preserve"> ssh-copy-id </w:t>
            </w:r>
            <w:r w:rsidR="002945AC" w:rsidRPr="00BC0752">
              <w:rPr>
                <w:rFonts w:ascii="微软雅黑" w:eastAsia="微软雅黑" w:hAnsi="微软雅黑" w:hint="eastAsia"/>
              </w:rPr>
              <w:t>192.168.11.118</w:t>
            </w:r>
          </w:p>
        </w:tc>
      </w:tr>
    </w:tbl>
    <w:p w:rsidR="00E37EAB" w:rsidRPr="00BC0752" w:rsidRDefault="00E37EAB" w:rsidP="004E7FB2">
      <w:pPr>
        <w:pStyle w:val="3"/>
        <w:numPr>
          <w:ilvl w:val="2"/>
          <w:numId w:val="2"/>
        </w:numPr>
        <w:spacing w:line="360" w:lineRule="auto"/>
      </w:pPr>
      <w:bookmarkStart w:id="28" w:name="_Toc486348647"/>
      <w:bookmarkStart w:id="29" w:name="_Toc527644130"/>
      <w:r w:rsidRPr="00BC0752">
        <w:rPr>
          <w:rFonts w:hint="eastAsia"/>
        </w:rPr>
        <w:t>修改</w:t>
      </w:r>
      <w:bookmarkEnd w:id="28"/>
      <w:r w:rsidR="00687F03">
        <w:rPr>
          <w:rFonts w:hint="eastAsia"/>
        </w:rPr>
        <w:t>控制节点的主机名</w:t>
      </w:r>
      <w:bookmarkEnd w:id="29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37EAB" w:rsidRPr="00BC0752" w:rsidTr="00B50182">
        <w:tc>
          <w:tcPr>
            <w:tcW w:w="8296" w:type="dxa"/>
          </w:tcPr>
          <w:p w:rsidR="00E37EAB" w:rsidRPr="00BC0752" w:rsidRDefault="00E37EAB" w:rsidP="004E7FB2">
            <w:pPr>
              <w:spacing w:line="360" w:lineRule="auto"/>
              <w:rPr>
                <w:rFonts w:ascii="微软雅黑" w:eastAsia="微软雅黑" w:hAnsi="微软雅黑"/>
                <w:color w:val="FF0000"/>
              </w:rPr>
            </w:pPr>
            <w:r w:rsidRPr="00BC0752">
              <w:rPr>
                <w:rFonts w:ascii="微软雅黑" w:eastAsia="微软雅黑" w:hAnsi="微软雅黑"/>
              </w:rPr>
              <w:t>[root@controller</w:t>
            </w:r>
            <w:r w:rsidRPr="00BC0752">
              <w:rPr>
                <w:rFonts w:ascii="微软雅黑" w:eastAsia="微软雅黑" w:hAnsi="微软雅黑" w:hint="eastAsia"/>
              </w:rPr>
              <w:t>-</w:t>
            </w:r>
            <w:r w:rsidRPr="00BC0752">
              <w:rPr>
                <w:rFonts w:ascii="微软雅黑" w:eastAsia="微软雅黑" w:hAnsi="微软雅黑"/>
              </w:rPr>
              <w:t>1 ~]#</w:t>
            </w:r>
            <w:r w:rsidRPr="00BC0752">
              <w:rPr>
                <w:rFonts w:ascii="微软雅黑" w:eastAsia="微软雅黑" w:hAnsi="微软雅黑" w:hint="eastAsia"/>
              </w:rPr>
              <w:t xml:space="preserve"> </w:t>
            </w:r>
            <w:r w:rsidRPr="00BC0752">
              <w:rPr>
                <w:rFonts w:ascii="微软雅黑" w:eastAsia="微软雅黑" w:hAnsi="微软雅黑"/>
              </w:rPr>
              <w:t>hostnamectl set-hostname controller</w:t>
            </w:r>
            <w:r w:rsidRPr="00BC0752">
              <w:rPr>
                <w:rFonts w:ascii="微软雅黑" w:eastAsia="微软雅黑" w:hAnsi="微软雅黑" w:hint="eastAsia"/>
              </w:rPr>
              <w:t>-1</w:t>
            </w:r>
          </w:p>
          <w:p w:rsidR="00E37EAB" w:rsidRPr="00BC0752" w:rsidRDefault="00E37EA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 xml:space="preserve">[root@controller-1 ~]# ssh –t </w:t>
            </w:r>
            <w:r w:rsidR="002945AC" w:rsidRPr="00BC0752">
              <w:rPr>
                <w:rFonts w:ascii="微软雅黑" w:eastAsia="微软雅黑" w:hAnsi="微软雅黑" w:hint="eastAsia"/>
              </w:rPr>
              <w:t>192.168.11.117</w:t>
            </w:r>
            <w:r w:rsidRPr="00BC0752">
              <w:rPr>
                <w:rFonts w:ascii="微软雅黑" w:eastAsia="微软雅黑" w:hAnsi="微软雅黑"/>
              </w:rPr>
              <w:t xml:space="preserve"> “hostnamectl set-hostname controller-2”</w:t>
            </w:r>
          </w:p>
          <w:p w:rsidR="00E37EAB" w:rsidRPr="00BC0752" w:rsidRDefault="00E37EA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 xml:space="preserve">[root@controller-1 ~]# ssh –t </w:t>
            </w:r>
            <w:r w:rsidR="002945AC" w:rsidRPr="00BC0752">
              <w:rPr>
                <w:rFonts w:ascii="微软雅黑" w:eastAsia="微软雅黑" w:hAnsi="微软雅黑" w:hint="eastAsia"/>
              </w:rPr>
              <w:t>192.168.11.118</w:t>
            </w:r>
            <w:r w:rsidRPr="00BC0752">
              <w:rPr>
                <w:rFonts w:ascii="微软雅黑" w:eastAsia="微软雅黑" w:hAnsi="微软雅黑"/>
              </w:rPr>
              <w:t xml:space="preserve"> “hostnamectl set-hostname controller-3”</w:t>
            </w:r>
          </w:p>
        </w:tc>
      </w:tr>
    </w:tbl>
    <w:p w:rsidR="00E37EAB" w:rsidRPr="00BC0752" w:rsidRDefault="00E37EAB" w:rsidP="004E7FB2">
      <w:pPr>
        <w:spacing w:line="360" w:lineRule="auto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注意：</w:t>
      </w:r>
    </w:p>
    <w:p w:rsidR="00E37EAB" w:rsidRPr="00BC0752" w:rsidRDefault="00E37EAB" w:rsidP="004E7FB2">
      <w:pPr>
        <w:pStyle w:val="af1"/>
        <w:numPr>
          <w:ilvl w:val="0"/>
          <w:numId w:val="18"/>
        </w:numPr>
        <w:spacing w:line="360" w:lineRule="auto"/>
        <w:ind w:firstLineChars="0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/>
        </w:rPr>
        <w:t>在同一个网络里面，</w:t>
      </w:r>
      <w:r w:rsidRPr="00BC0752">
        <w:rPr>
          <w:rFonts w:ascii="微软雅黑" w:eastAsia="微软雅黑" w:hAnsi="微软雅黑" w:hint="eastAsia"/>
        </w:rPr>
        <w:t>多</w:t>
      </w:r>
      <w:r w:rsidRPr="00BC0752">
        <w:rPr>
          <w:rFonts w:ascii="微软雅黑" w:eastAsia="微软雅黑" w:hAnsi="微软雅黑"/>
        </w:rPr>
        <w:t>HA环境，</w:t>
      </w:r>
      <w:r w:rsidRPr="00BC0752">
        <w:rPr>
          <w:rFonts w:ascii="微软雅黑" w:eastAsia="微软雅黑" w:hAnsi="微软雅黑" w:hint="eastAsia"/>
        </w:rPr>
        <w:t>请避免</w:t>
      </w:r>
      <w:r w:rsidRPr="00BC0752">
        <w:rPr>
          <w:rFonts w:ascii="微软雅黑" w:eastAsia="微软雅黑" w:hAnsi="微软雅黑"/>
        </w:rPr>
        <w:t>主要机的雷同。会</w:t>
      </w:r>
      <w:r w:rsidRPr="00BC0752">
        <w:rPr>
          <w:rFonts w:ascii="微软雅黑" w:eastAsia="微软雅黑" w:hAnsi="微软雅黑" w:hint="eastAsia"/>
        </w:rPr>
        <w:t>产生</w:t>
      </w:r>
      <w:r w:rsidRPr="00BC0752">
        <w:rPr>
          <w:rFonts w:ascii="微软雅黑" w:eastAsia="微软雅黑" w:hAnsi="微软雅黑"/>
        </w:rPr>
        <w:t>问题。</w:t>
      </w:r>
    </w:p>
    <w:p w:rsidR="00E37EAB" w:rsidRPr="00BC0752" w:rsidRDefault="00E37EAB" w:rsidP="004E7FB2">
      <w:pPr>
        <w:pStyle w:val="3"/>
        <w:numPr>
          <w:ilvl w:val="2"/>
          <w:numId w:val="2"/>
        </w:numPr>
        <w:spacing w:line="360" w:lineRule="auto"/>
      </w:pPr>
      <w:bookmarkStart w:id="30" w:name="_Toc527644131"/>
      <w:r w:rsidRPr="00BC0752">
        <w:rPr>
          <w:rFonts w:hint="eastAsia"/>
        </w:rPr>
        <w:lastRenderedPageBreak/>
        <w:t>修改/etc/hosts文件</w:t>
      </w:r>
      <w:r w:rsidR="00A076D9" w:rsidRPr="00BC0752">
        <w:rPr>
          <w:rFonts w:hint="eastAsia"/>
        </w:rPr>
        <w:t>(三个</w:t>
      </w:r>
      <w:r w:rsidR="00687F03">
        <w:rPr>
          <w:rFonts w:hint="eastAsia"/>
        </w:rPr>
        <w:t>控制</w:t>
      </w:r>
      <w:r w:rsidR="00A076D9" w:rsidRPr="00BC0752">
        <w:rPr>
          <w:rFonts w:hint="eastAsia"/>
        </w:rPr>
        <w:t>节点都需要</w:t>
      </w:r>
      <w:r w:rsidR="00A076D9" w:rsidRPr="00BC0752">
        <w:t>)</w:t>
      </w:r>
      <w:bookmarkEnd w:id="30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37EAB" w:rsidRPr="00BC0752" w:rsidTr="00B50182">
        <w:tc>
          <w:tcPr>
            <w:tcW w:w="8296" w:type="dxa"/>
          </w:tcPr>
          <w:p w:rsidR="00E37EAB" w:rsidRPr="00BC0752" w:rsidRDefault="00E37EA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[root@controller</w:t>
            </w:r>
            <w:r w:rsidRPr="00BC0752">
              <w:rPr>
                <w:rFonts w:ascii="微软雅黑" w:eastAsia="微软雅黑" w:hAnsi="微软雅黑" w:hint="eastAsia"/>
              </w:rPr>
              <w:t>-</w:t>
            </w:r>
            <w:r w:rsidRPr="00BC0752">
              <w:rPr>
                <w:rFonts w:ascii="微软雅黑" w:eastAsia="微软雅黑" w:hAnsi="微软雅黑"/>
              </w:rPr>
              <w:t>1 ~]#</w:t>
            </w:r>
            <w:r w:rsidR="00C4766D" w:rsidRPr="00BC0752">
              <w:rPr>
                <w:rFonts w:ascii="微软雅黑" w:eastAsia="微软雅黑" w:hAnsi="微软雅黑"/>
              </w:rPr>
              <w:t xml:space="preserve"> </w:t>
            </w:r>
            <w:r w:rsidRPr="00BC0752">
              <w:rPr>
                <w:rFonts w:ascii="微软雅黑" w:eastAsia="微软雅黑" w:hAnsi="微软雅黑"/>
              </w:rPr>
              <w:t>vim /etc/hosts</w:t>
            </w:r>
          </w:p>
          <w:p w:rsidR="00E37EAB" w:rsidRPr="00BC0752" w:rsidRDefault="00E37EA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127.0.0.1   localhost localhost.localdomain localhost4 loca</w:t>
            </w:r>
            <w:r w:rsidR="002463C3" w:rsidRPr="00BC0752">
              <w:rPr>
                <w:rFonts w:ascii="微软雅黑" w:eastAsia="微软雅黑" w:hAnsi="微软雅黑"/>
              </w:rPr>
              <w:t xml:space="preserve">lhost4.localdomain4 </w:t>
            </w:r>
          </w:p>
          <w:p w:rsidR="00E37EAB" w:rsidRPr="00BC0752" w:rsidRDefault="00E37EAB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 xml:space="preserve">::1         localhost localhost.localdomain localhost6 localhost6.localdomain6 </w:t>
            </w:r>
          </w:p>
          <w:p w:rsidR="00E37EAB" w:rsidRPr="00BC0752" w:rsidRDefault="002945AC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192.168.11.100</w:t>
            </w:r>
            <w:r w:rsidR="00E37EAB" w:rsidRPr="00BC0752">
              <w:rPr>
                <w:rFonts w:ascii="微软雅黑" w:eastAsia="微软雅黑" w:hAnsi="微软雅黑"/>
              </w:rPr>
              <w:t xml:space="preserve">  api.inte.lenovo.com</w:t>
            </w:r>
          </w:p>
          <w:p w:rsidR="002463C3" w:rsidRPr="00BC0752" w:rsidRDefault="002945AC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192.168.11.100</w:t>
            </w:r>
            <w:r w:rsidR="002463C3" w:rsidRPr="00BC0752">
              <w:rPr>
                <w:rFonts w:ascii="微软雅黑" w:eastAsia="微软雅黑" w:hAnsi="微软雅黑"/>
              </w:rPr>
              <w:t xml:space="preserve">  controller</w:t>
            </w:r>
          </w:p>
        </w:tc>
      </w:tr>
    </w:tbl>
    <w:p w:rsidR="00E37EAB" w:rsidRPr="00BC0752" w:rsidRDefault="00E37EAB" w:rsidP="004E7FB2">
      <w:pPr>
        <w:spacing w:line="360" w:lineRule="auto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注意：</w:t>
      </w:r>
    </w:p>
    <w:p w:rsidR="00E37EAB" w:rsidRPr="00BC0752" w:rsidRDefault="00E37EAB" w:rsidP="004E7FB2">
      <w:pPr>
        <w:pStyle w:val="af1"/>
        <w:numPr>
          <w:ilvl w:val="0"/>
          <w:numId w:val="17"/>
        </w:numPr>
        <w:spacing w:line="360" w:lineRule="auto"/>
        <w:ind w:firstLineChars="0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/>
        </w:rPr>
        <w:t>localhost</w:t>
      </w:r>
      <w:r w:rsidRPr="00BC0752">
        <w:rPr>
          <w:rFonts w:ascii="微软雅黑" w:eastAsia="微软雅黑" w:hAnsi="微软雅黑" w:hint="eastAsia"/>
        </w:rPr>
        <w:t>写本机机器名称（如果本机也作为</w:t>
      </w:r>
      <w:r w:rsidRPr="00BC0752">
        <w:rPr>
          <w:rFonts w:ascii="微软雅黑" w:eastAsia="微软雅黑" w:hAnsi="微软雅黑"/>
        </w:rPr>
        <w:t>ceph</w:t>
      </w:r>
      <w:r w:rsidRPr="00BC0752">
        <w:rPr>
          <w:rFonts w:ascii="微软雅黑" w:eastAsia="微软雅黑" w:hAnsi="微软雅黑" w:hint="eastAsia"/>
        </w:rPr>
        <w:t>节点，则未来部署</w:t>
      </w:r>
      <w:r w:rsidRPr="00BC0752">
        <w:rPr>
          <w:rFonts w:ascii="微软雅黑" w:eastAsia="微软雅黑" w:hAnsi="微软雅黑"/>
        </w:rPr>
        <w:t>ceph</w:t>
      </w:r>
      <w:r w:rsidRPr="00BC0752">
        <w:rPr>
          <w:rFonts w:ascii="微软雅黑" w:eastAsia="微软雅黑" w:hAnsi="微软雅黑" w:hint="eastAsia"/>
        </w:rPr>
        <w:t>时，添加主机时，</w:t>
      </w:r>
      <w:r w:rsidRPr="00BC0752">
        <w:rPr>
          <w:rFonts w:ascii="微软雅黑" w:eastAsia="微软雅黑" w:hAnsi="微软雅黑"/>
        </w:rPr>
        <w:t>hostname</w:t>
      </w:r>
      <w:r w:rsidRPr="00BC0752">
        <w:rPr>
          <w:rFonts w:ascii="微软雅黑" w:eastAsia="微软雅黑" w:hAnsi="微软雅黑" w:hint="eastAsia"/>
        </w:rPr>
        <w:t>必须保持一致）</w:t>
      </w:r>
      <w:r w:rsidR="00E775A9" w:rsidRPr="00BC0752">
        <w:rPr>
          <w:rFonts w:ascii="微软雅黑" w:eastAsia="微软雅黑" w:hAnsi="微软雅黑" w:hint="eastAsia"/>
        </w:rPr>
        <w:t>。</w:t>
      </w:r>
    </w:p>
    <w:p w:rsidR="00E37EAB" w:rsidRPr="00BC0752" w:rsidRDefault="00E37EAB" w:rsidP="004E7FB2">
      <w:pPr>
        <w:pStyle w:val="af1"/>
        <w:numPr>
          <w:ilvl w:val="0"/>
          <w:numId w:val="17"/>
        </w:numPr>
        <w:spacing w:line="360" w:lineRule="auto"/>
        <w:ind w:firstLineChars="0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新添加的</w:t>
      </w:r>
      <w:r w:rsidRPr="00BC0752">
        <w:rPr>
          <w:rFonts w:ascii="微软雅黑" w:eastAsia="微软雅黑" w:hAnsi="微软雅黑"/>
        </w:rPr>
        <w:t>IP</w:t>
      </w:r>
      <w:r w:rsidR="00687F03">
        <w:rPr>
          <w:rFonts w:ascii="微软雅黑" w:eastAsia="微软雅黑" w:hAnsi="微软雅黑" w:hint="eastAsia"/>
        </w:rPr>
        <w:t>地址，写浮动</w:t>
      </w:r>
      <w:r w:rsidRPr="00BC0752">
        <w:rPr>
          <w:rFonts w:ascii="微软雅黑" w:eastAsia="微软雅黑" w:hAnsi="微软雅黑"/>
        </w:rPr>
        <w:t>IP</w:t>
      </w:r>
      <w:r w:rsidRPr="00BC0752">
        <w:rPr>
          <w:rFonts w:ascii="微软雅黑" w:eastAsia="微软雅黑" w:hAnsi="微软雅黑" w:hint="eastAsia"/>
        </w:rPr>
        <w:t>（</w:t>
      </w:r>
      <w:r w:rsidRPr="00BC0752">
        <w:rPr>
          <w:rFonts w:ascii="微软雅黑" w:eastAsia="微软雅黑" w:hAnsi="微软雅黑"/>
        </w:rPr>
        <w:t>VIP</w:t>
      </w:r>
      <w:r w:rsidRPr="00BC0752">
        <w:rPr>
          <w:rFonts w:ascii="微软雅黑" w:eastAsia="微软雅黑" w:hAnsi="微软雅黑" w:hint="eastAsia"/>
        </w:rPr>
        <w:t>）地址</w:t>
      </w:r>
      <w:r w:rsidR="00E775A9" w:rsidRPr="00BC0752">
        <w:rPr>
          <w:rFonts w:ascii="微软雅黑" w:eastAsia="微软雅黑" w:hAnsi="微软雅黑" w:hint="eastAsia"/>
        </w:rPr>
        <w:t>。</w:t>
      </w:r>
    </w:p>
    <w:p w:rsidR="00DD70F9" w:rsidRPr="00BC0752" w:rsidRDefault="00DD70F9" w:rsidP="004E7FB2">
      <w:pPr>
        <w:pStyle w:val="3"/>
        <w:numPr>
          <w:ilvl w:val="2"/>
          <w:numId w:val="2"/>
        </w:numPr>
        <w:spacing w:line="360" w:lineRule="auto"/>
      </w:pPr>
      <w:bookmarkStart w:id="31" w:name="_Toc527644132"/>
      <w:r w:rsidRPr="00BC0752">
        <w:rPr>
          <w:rFonts w:hint="eastAsia"/>
        </w:rPr>
        <w:t>安装部署包</w:t>
      </w:r>
      <w:bookmarkEnd w:id="31"/>
    </w:p>
    <w:p w:rsidR="00DD70F9" w:rsidRPr="00BC0752" w:rsidRDefault="00DD70F9" w:rsidP="004E7FB2">
      <w:pPr>
        <w:numPr>
          <w:ilvl w:val="0"/>
          <w:numId w:val="16"/>
        </w:numPr>
        <w:adjustRightInd w:val="0"/>
        <w:snapToGrid w:val="0"/>
        <w:spacing w:line="360" w:lineRule="auto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分别</w:t>
      </w:r>
      <w:r w:rsidRPr="00BC0752">
        <w:rPr>
          <w:rFonts w:ascii="微软雅黑" w:eastAsia="微软雅黑" w:hAnsi="微软雅黑"/>
        </w:rPr>
        <w:t>在</w:t>
      </w:r>
      <w:r w:rsidR="00687F03">
        <w:rPr>
          <w:rFonts w:ascii="微软雅黑" w:eastAsia="微软雅黑" w:hAnsi="微软雅黑" w:hint="eastAsia"/>
        </w:rPr>
        <w:t>三个控制节点</w:t>
      </w:r>
      <w:r w:rsidRPr="00BC0752">
        <w:rPr>
          <w:rFonts w:ascii="微软雅黑" w:eastAsia="微软雅黑" w:hAnsi="微软雅黑" w:hint="eastAsia"/>
        </w:rPr>
        <w:t>上解压</w:t>
      </w:r>
      <w:r w:rsidRPr="00BC0752">
        <w:rPr>
          <w:rFonts w:ascii="微软雅黑" w:eastAsia="微软雅黑" w:hAnsi="微软雅黑"/>
        </w:rPr>
        <w:t>并</w:t>
      </w:r>
      <w:r w:rsidRPr="00BC0752">
        <w:rPr>
          <w:rFonts w:ascii="微软雅黑" w:eastAsia="微软雅黑" w:hAnsi="微软雅黑" w:hint="eastAsia"/>
        </w:rPr>
        <w:t>执行安装脚本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70F9" w:rsidRPr="00BC0752" w:rsidTr="005D4DC2">
        <w:tc>
          <w:tcPr>
            <w:tcW w:w="8522" w:type="dxa"/>
          </w:tcPr>
          <w:p w:rsidR="006E1DE2" w:rsidRDefault="006E1DE2" w:rsidP="004E7FB2">
            <w:pPr>
              <w:spacing w:line="360" w:lineRule="auto"/>
              <w:rPr>
                <w:rFonts w:ascii="微软雅黑" w:eastAsia="微软雅黑" w:hAnsi="微软雅黑"/>
                <w:lang w:val="it-IT"/>
              </w:rPr>
            </w:pPr>
            <w:r w:rsidRPr="00BC0752">
              <w:rPr>
                <w:rFonts w:ascii="微软雅黑" w:eastAsia="微软雅黑" w:hAnsi="微软雅黑"/>
              </w:rPr>
              <w:t xml:space="preserve">tar -zxvf </w:t>
            </w:r>
            <w:r w:rsidRPr="00843C8F">
              <w:rPr>
                <w:rFonts w:ascii="微软雅黑" w:eastAsia="微软雅黑" w:hAnsi="微软雅黑"/>
              </w:rPr>
              <w:t>ThinkCloud-SDS-2.0.2-release_</w:t>
            </w:r>
            <w:r>
              <w:rPr>
                <w:rFonts w:ascii="微软雅黑" w:eastAsia="微软雅黑" w:hAnsi="微软雅黑"/>
              </w:rPr>
              <w:t>*</w:t>
            </w:r>
            <w:r w:rsidRPr="00BC0752">
              <w:rPr>
                <w:rFonts w:ascii="微软雅黑" w:eastAsia="微软雅黑" w:hAnsi="微软雅黑"/>
              </w:rPr>
              <w:t>.tar.gz</w:t>
            </w:r>
            <w:r w:rsidRPr="00BC0752">
              <w:rPr>
                <w:rFonts w:ascii="微软雅黑" w:eastAsia="微软雅黑" w:hAnsi="微软雅黑" w:hint="eastAsia"/>
                <w:lang w:val="it-IT"/>
              </w:rPr>
              <w:t xml:space="preserve"> </w:t>
            </w:r>
          </w:p>
          <w:p w:rsidR="00687F03" w:rsidRPr="00BC0752" w:rsidRDefault="00687F03" w:rsidP="00687F03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 w:hint="eastAsia"/>
              </w:rPr>
              <w:t>cd deployment</w:t>
            </w:r>
          </w:p>
          <w:p w:rsidR="00687F03" w:rsidRPr="00BC0752" w:rsidRDefault="00687F03" w:rsidP="00687F03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 w:hint="eastAsia"/>
              </w:rPr>
              <w:t>./</w:t>
            </w:r>
            <w:r w:rsidRPr="00BC0752">
              <w:rPr>
                <w:rFonts w:ascii="微软雅黑" w:eastAsia="微软雅黑" w:hAnsi="微软雅黑"/>
              </w:rPr>
              <w:t>standalone-setup.sh</w:t>
            </w:r>
            <w:r w:rsidRPr="00BC0752">
              <w:rPr>
                <w:rFonts w:ascii="微软雅黑" w:eastAsia="微软雅黑" w:hAnsi="微软雅黑" w:hint="eastAsia"/>
              </w:rPr>
              <w:t xml:space="preserve"> install</w:t>
            </w:r>
            <w:r w:rsidRPr="00BC0752">
              <w:rPr>
                <w:rFonts w:ascii="微软雅黑" w:eastAsia="微软雅黑" w:hAnsi="微软雅黑"/>
              </w:rPr>
              <w:t xml:space="preserve"> </w:t>
            </w:r>
            <w:r>
              <w:rPr>
                <w:rFonts w:ascii="微软雅黑" w:eastAsia="微软雅黑" w:hAnsi="微软雅黑"/>
              </w:rPr>
              <w:t xml:space="preserve">-s </w:t>
            </w:r>
          </w:p>
          <w:p w:rsidR="00687F03" w:rsidRPr="00BC0752" w:rsidRDefault="00687F03" w:rsidP="00687F03">
            <w:pPr>
              <w:spacing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  <w:r>
              <w:rPr>
                <w:rFonts w:ascii="微软雅黑" w:eastAsia="微软雅黑" w:hAnsi="微软雅黑"/>
              </w:rPr>
              <w:t>：</w:t>
            </w:r>
            <w:r>
              <w:rPr>
                <w:rFonts w:ascii="微软雅黑" w:eastAsia="微软雅黑" w:hAnsi="微软雅黑" w:hint="eastAsia"/>
              </w:rPr>
              <w:t>如果是</w:t>
            </w:r>
            <w:r w:rsidR="00041590">
              <w:rPr>
                <w:rFonts w:ascii="微软雅黑" w:eastAsia="微软雅黑" w:hAnsi="微软雅黑"/>
              </w:rPr>
              <w:t>IP</w:t>
            </w:r>
            <w:r>
              <w:rPr>
                <w:rFonts w:ascii="微软雅黑" w:eastAsia="微软雅黑" w:hAnsi="微软雅黑"/>
              </w:rPr>
              <w:t>v6</w:t>
            </w:r>
            <w:r>
              <w:rPr>
                <w:rFonts w:ascii="微软雅黑" w:eastAsia="微软雅黑" w:hAnsi="微软雅黑" w:hint="eastAsia"/>
              </w:rPr>
              <w:t>环境</w:t>
            </w:r>
            <w:r>
              <w:rPr>
                <w:rFonts w:ascii="微软雅黑" w:eastAsia="微软雅黑" w:hAnsi="微软雅黑"/>
              </w:rPr>
              <w:t>，使用</w:t>
            </w:r>
            <w:r w:rsidRPr="00BC0752">
              <w:rPr>
                <w:rFonts w:ascii="微软雅黑" w:eastAsia="微软雅黑" w:hAnsi="微软雅黑" w:hint="eastAsia"/>
              </w:rPr>
              <w:t>./</w:t>
            </w:r>
            <w:r w:rsidRPr="00BC0752">
              <w:rPr>
                <w:rFonts w:ascii="微软雅黑" w:eastAsia="微软雅黑" w:hAnsi="微软雅黑"/>
              </w:rPr>
              <w:t>standalone-setup.sh</w:t>
            </w:r>
            <w:r w:rsidRPr="00BC0752">
              <w:rPr>
                <w:rFonts w:ascii="微软雅黑" w:eastAsia="微软雅黑" w:hAnsi="微软雅黑" w:hint="eastAsia"/>
              </w:rPr>
              <w:t xml:space="preserve"> install</w:t>
            </w:r>
            <w:r w:rsidRPr="00BC0752">
              <w:rPr>
                <w:rFonts w:ascii="微软雅黑" w:eastAsia="微软雅黑" w:hAnsi="微软雅黑"/>
              </w:rPr>
              <w:t xml:space="preserve"> -s -ipv6</w:t>
            </w:r>
            <w:r>
              <w:rPr>
                <w:rFonts w:ascii="微软雅黑" w:eastAsia="微软雅黑" w:hAnsi="微软雅黑" w:hint="eastAsia"/>
              </w:rPr>
              <w:t>命令</w:t>
            </w:r>
            <w:r>
              <w:rPr>
                <w:rFonts w:ascii="微软雅黑" w:eastAsia="微软雅黑" w:hAnsi="微软雅黑"/>
              </w:rPr>
              <w:t>进行安装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:rsidR="00DD70F9" w:rsidRPr="00BC0752" w:rsidRDefault="00687F03" w:rsidP="00687F03">
            <w:pPr>
              <w:spacing w:line="360" w:lineRule="auto"/>
              <w:ind w:firstLineChars="300" w:firstLine="630"/>
              <w:rPr>
                <w:rFonts w:ascii="微软雅黑" w:eastAsia="微软雅黑" w:hAnsi="微软雅黑"/>
                <w:lang w:val="it-IT"/>
              </w:rPr>
            </w:pPr>
            <w:r w:rsidRPr="00BC0752">
              <w:rPr>
                <w:rFonts w:ascii="微软雅黑" w:eastAsia="微软雅黑" w:hAnsi="微软雅黑" w:hint="eastAsia"/>
              </w:rPr>
              <w:t>-</w:t>
            </w:r>
            <w:r w:rsidRPr="00BC0752">
              <w:rPr>
                <w:rFonts w:ascii="微软雅黑" w:eastAsia="微软雅黑" w:hAnsi="微软雅黑"/>
              </w:rPr>
              <w:t>s</w:t>
            </w:r>
            <w:r>
              <w:rPr>
                <w:rFonts w:ascii="微软雅黑" w:eastAsia="微软雅黑" w:hAnsi="微软雅黑" w:hint="eastAsia"/>
              </w:rPr>
              <w:t>表示</w:t>
            </w:r>
            <w:r w:rsidRPr="00BC0752">
              <w:rPr>
                <w:rFonts w:ascii="微软雅黑" w:eastAsia="微软雅黑" w:hAnsi="微软雅黑" w:hint="eastAsia"/>
              </w:rPr>
              <w:t>选用默认的配置，包括</w:t>
            </w:r>
            <w:r>
              <w:rPr>
                <w:rFonts w:ascii="微软雅黑" w:eastAsia="微软雅黑" w:hAnsi="微软雅黑" w:hint="eastAsia"/>
              </w:rPr>
              <w:t>数据库的密码等。</w:t>
            </w:r>
          </w:p>
        </w:tc>
      </w:tr>
    </w:tbl>
    <w:p w:rsidR="008D0BA0" w:rsidRPr="00BC0752" w:rsidRDefault="008D0BA0" w:rsidP="004E7FB2">
      <w:pPr>
        <w:pStyle w:val="3"/>
        <w:numPr>
          <w:ilvl w:val="2"/>
          <w:numId w:val="2"/>
        </w:numPr>
        <w:spacing w:line="360" w:lineRule="auto"/>
      </w:pPr>
      <w:bookmarkStart w:id="32" w:name="_Toc527644133"/>
      <w:r w:rsidRPr="00BC0752">
        <w:rPr>
          <w:rFonts w:hint="eastAsia"/>
          <w:lang w:val="it-IT"/>
        </w:rPr>
        <w:t>修改HA配置文件</w:t>
      </w:r>
      <w:r w:rsidR="00D22859" w:rsidRPr="00BC0752">
        <w:rPr>
          <w:rFonts w:hint="eastAsia"/>
        </w:rPr>
        <w:t>(三个</w:t>
      </w:r>
      <w:r w:rsidR="00687F03">
        <w:rPr>
          <w:rFonts w:hint="eastAsia"/>
        </w:rPr>
        <w:t>控制</w:t>
      </w:r>
      <w:r w:rsidR="00D22859" w:rsidRPr="00BC0752">
        <w:rPr>
          <w:rFonts w:hint="eastAsia"/>
        </w:rPr>
        <w:t>节点都需要</w:t>
      </w:r>
      <w:r w:rsidR="00D22859" w:rsidRPr="00BC0752">
        <w:t>)</w:t>
      </w:r>
      <w:bookmarkEnd w:id="32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0BA0" w:rsidRPr="00BC0752" w:rsidTr="00790395">
        <w:tc>
          <w:tcPr>
            <w:tcW w:w="8296" w:type="dxa"/>
          </w:tcPr>
          <w:p w:rsidR="008D0BA0" w:rsidRPr="00BC0752" w:rsidRDefault="00C4766D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  <w:lang w:val="it-IT"/>
              </w:rPr>
              <w:t xml:space="preserve">[root@controller-1 ~]# </w:t>
            </w:r>
            <w:r w:rsidR="008D0BA0" w:rsidRPr="00BC0752">
              <w:rPr>
                <w:rFonts w:ascii="微软雅黑" w:eastAsia="微软雅黑" w:hAnsi="微软雅黑" w:hint="eastAsia"/>
              </w:rPr>
              <w:t xml:space="preserve">cd </w:t>
            </w:r>
            <w:r w:rsidR="008D0BA0" w:rsidRPr="00BC0752">
              <w:rPr>
                <w:rFonts w:ascii="微软雅黑" w:eastAsia="微软雅黑" w:hAnsi="微软雅黑"/>
              </w:rPr>
              <w:t>deployment/ha_config</w:t>
            </w:r>
          </w:p>
          <w:p w:rsidR="008D0BA0" w:rsidRPr="00BC0752" w:rsidRDefault="00C4766D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  <w:lang w:val="it-IT"/>
              </w:rPr>
              <w:t xml:space="preserve">[root@controller-1 ~]# </w:t>
            </w:r>
            <w:r w:rsidR="008D0BA0" w:rsidRPr="00BC0752">
              <w:rPr>
                <w:rFonts w:ascii="微软雅黑" w:eastAsia="微软雅黑" w:hAnsi="微软雅黑" w:hint="eastAsia"/>
              </w:rPr>
              <w:t xml:space="preserve">vim </w:t>
            </w:r>
            <w:r w:rsidR="008D0BA0" w:rsidRPr="00BC0752">
              <w:rPr>
                <w:rFonts w:ascii="微软雅黑" w:eastAsia="微软雅黑" w:hAnsi="微软雅黑"/>
              </w:rPr>
              <w:t>install_config</w:t>
            </w:r>
          </w:p>
          <w:p w:rsidR="008D0BA0" w:rsidRPr="00BC0752" w:rsidRDefault="008D0BA0" w:rsidP="004E7FB2">
            <w:pPr>
              <w:spacing w:line="360" w:lineRule="auto"/>
              <w:ind w:firstLine="420"/>
              <w:rPr>
                <w:rFonts w:ascii="微软雅黑" w:eastAsia="微软雅黑" w:hAnsi="微软雅黑"/>
                <w:sz w:val="15"/>
              </w:rPr>
            </w:pPr>
            <w:r w:rsidRPr="00BC0752">
              <w:rPr>
                <w:rFonts w:ascii="微软雅黑" w:eastAsia="微软雅黑" w:hAnsi="微软雅黑"/>
                <w:sz w:val="15"/>
              </w:rPr>
              <w:t xml:space="preserve">HA_flag=YES </w:t>
            </w:r>
          </w:p>
          <w:p w:rsidR="008D0BA0" w:rsidRPr="00BC0752" w:rsidRDefault="008D0BA0" w:rsidP="004E7FB2">
            <w:pPr>
              <w:spacing w:line="360" w:lineRule="auto"/>
              <w:ind w:firstLine="420"/>
              <w:rPr>
                <w:rFonts w:ascii="微软雅黑" w:eastAsia="微软雅黑" w:hAnsi="微软雅黑"/>
                <w:color w:val="000000" w:themeColor="text1"/>
                <w:sz w:val="15"/>
              </w:rPr>
            </w:pPr>
            <w:r w:rsidRPr="00BC0752">
              <w:rPr>
                <w:rFonts w:ascii="微软雅黑" w:eastAsia="微软雅黑" w:hAnsi="微软雅黑" w:hint="eastAsia"/>
                <w:color w:val="000000" w:themeColor="text1"/>
                <w:sz w:val="15"/>
              </w:rPr>
              <w:lastRenderedPageBreak/>
              <w:t>ManageNetwork</w:t>
            </w:r>
            <w:r w:rsidRPr="00BC0752">
              <w:rPr>
                <w:rFonts w:ascii="微软雅黑" w:eastAsia="微软雅黑" w:hAnsi="微软雅黑"/>
                <w:color w:val="000000" w:themeColor="text1"/>
                <w:sz w:val="15"/>
              </w:rPr>
              <w:t>=</w:t>
            </w:r>
            <w:r w:rsidR="002945AC" w:rsidRPr="00BC0752">
              <w:rPr>
                <w:rFonts w:ascii="微软雅黑" w:eastAsia="微软雅黑" w:hAnsi="微软雅黑"/>
                <w:color w:val="000000" w:themeColor="text1"/>
                <w:sz w:val="15"/>
              </w:rPr>
              <w:t>192.168.11.100</w:t>
            </w:r>
          </w:p>
          <w:p w:rsidR="008D0BA0" w:rsidRPr="00BC0752" w:rsidRDefault="008D0BA0" w:rsidP="004E7FB2">
            <w:pPr>
              <w:spacing w:line="360" w:lineRule="auto"/>
              <w:ind w:firstLine="420"/>
              <w:rPr>
                <w:rFonts w:ascii="微软雅黑" w:eastAsia="微软雅黑" w:hAnsi="微软雅黑"/>
                <w:color w:val="000000" w:themeColor="text1"/>
                <w:sz w:val="15"/>
              </w:rPr>
            </w:pPr>
            <w:r w:rsidRPr="00BC0752">
              <w:rPr>
                <w:rFonts w:ascii="微软雅黑" w:eastAsia="微软雅黑" w:hAnsi="微软雅黑"/>
                <w:color w:val="000000" w:themeColor="text1"/>
                <w:sz w:val="15"/>
              </w:rPr>
              <w:t>PublicNetwork=192.168.</w:t>
            </w:r>
            <w:r w:rsidRPr="00BC0752">
              <w:rPr>
                <w:rFonts w:ascii="微软雅黑" w:eastAsia="微软雅黑" w:hAnsi="微软雅黑" w:hint="eastAsia"/>
                <w:color w:val="000000" w:themeColor="text1"/>
                <w:sz w:val="15"/>
              </w:rPr>
              <w:t>2</w:t>
            </w:r>
            <w:r w:rsidR="00F313E3" w:rsidRPr="00BC0752">
              <w:rPr>
                <w:rFonts w:ascii="微软雅黑" w:eastAsia="微软雅黑" w:hAnsi="微软雅黑" w:hint="eastAsia"/>
                <w:color w:val="000000" w:themeColor="text1"/>
                <w:sz w:val="15"/>
              </w:rPr>
              <w:t>2</w:t>
            </w:r>
            <w:r w:rsidRPr="00BC0752">
              <w:rPr>
                <w:rFonts w:ascii="微软雅黑" w:eastAsia="微软雅黑" w:hAnsi="微软雅黑"/>
                <w:color w:val="000000" w:themeColor="text1"/>
                <w:sz w:val="15"/>
              </w:rPr>
              <w:t>.</w:t>
            </w:r>
            <w:r w:rsidRPr="00BC0752">
              <w:rPr>
                <w:rFonts w:ascii="微软雅黑" w:eastAsia="微软雅黑" w:hAnsi="微软雅黑" w:hint="eastAsia"/>
                <w:color w:val="000000" w:themeColor="text1"/>
                <w:sz w:val="15"/>
              </w:rPr>
              <w:t>10</w:t>
            </w:r>
            <w:r w:rsidR="00F313E3" w:rsidRPr="00BC0752">
              <w:rPr>
                <w:rFonts w:ascii="微软雅黑" w:eastAsia="微软雅黑" w:hAnsi="微软雅黑" w:hint="eastAsia"/>
                <w:color w:val="000000" w:themeColor="text1"/>
                <w:sz w:val="15"/>
              </w:rPr>
              <w:t>0</w:t>
            </w:r>
          </w:p>
          <w:p w:rsidR="008D0BA0" w:rsidRPr="00BC0752" w:rsidRDefault="008D0BA0" w:rsidP="004E7FB2">
            <w:pPr>
              <w:spacing w:line="360" w:lineRule="auto"/>
              <w:ind w:firstLine="420"/>
              <w:rPr>
                <w:rFonts w:ascii="微软雅黑" w:eastAsia="微软雅黑" w:hAnsi="微软雅黑"/>
                <w:sz w:val="15"/>
              </w:rPr>
            </w:pPr>
            <w:r w:rsidRPr="00BC0752">
              <w:rPr>
                <w:rFonts w:ascii="微软雅黑" w:eastAsia="微软雅黑" w:hAnsi="微软雅黑"/>
                <w:sz w:val="15"/>
              </w:rPr>
              <w:t>this_node=</w:t>
            </w:r>
            <w:r w:rsidR="002945AC" w:rsidRPr="00BC0752">
              <w:rPr>
                <w:rFonts w:ascii="微软雅黑" w:eastAsia="微软雅黑" w:hAnsi="微软雅黑"/>
                <w:sz w:val="15"/>
              </w:rPr>
              <w:t>192.168.11.116</w:t>
            </w:r>
            <w:r w:rsidR="00A81446" w:rsidRPr="00BC0752">
              <w:rPr>
                <w:rFonts w:ascii="微软雅黑" w:eastAsia="微软雅黑" w:hAnsi="微软雅黑" w:hint="eastAsia"/>
                <w:sz w:val="15"/>
              </w:rPr>
              <w:t>（当前节点的</w:t>
            </w:r>
            <w:r w:rsidR="00EF2C64">
              <w:rPr>
                <w:rFonts w:ascii="微软雅黑" w:eastAsia="微软雅黑" w:hAnsi="微软雅黑" w:hint="eastAsia"/>
                <w:sz w:val="15"/>
              </w:rPr>
              <w:t>管理</w:t>
            </w:r>
            <w:r w:rsidR="00C05713" w:rsidRPr="00BC0752">
              <w:rPr>
                <w:rFonts w:ascii="微软雅黑" w:eastAsia="微软雅黑" w:hAnsi="微软雅黑"/>
                <w:sz w:val="15"/>
              </w:rPr>
              <w:t>IP</w:t>
            </w:r>
            <w:r w:rsidR="00A81446" w:rsidRPr="00BC0752">
              <w:rPr>
                <w:rFonts w:ascii="微软雅黑" w:eastAsia="微软雅黑" w:hAnsi="微软雅黑" w:hint="eastAsia"/>
                <w:sz w:val="15"/>
              </w:rPr>
              <w:t>）</w:t>
            </w:r>
          </w:p>
          <w:p w:rsidR="008D0BA0" w:rsidRPr="00BC0752" w:rsidRDefault="008D0BA0" w:rsidP="004E7FB2">
            <w:pPr>
              <w:spacing w:line="360" w:lineRule="auto"/>
              <w:ind w:firstLine="420"/>
              <w:rPr>
                <w:rFonts w:ascii="微软雅黑" w:eastAsia="微软雅黑" w:hAnsi="微软雅黑"/>
                <w:sz w:val="15"/>
              </w:rPr>
            </w:pPr>
            <w:r w:rsidRPr="00BC0752">
              <w:rPr>
                <w:rFonts w:ascii="微软雅黑" w:eastAsia="微软雅黑" w:hAnsi="微软雅黑"/>
                <w:sz w:val="15"/>
              </w:rPr>
              <w:t>other_node2=</w:t>
            </w:r>
            <w:r w:rsidR="002945AC" w:rsidRPr="00BC0752">
              <w:rPr>
                <w:rFonts w:ascii="微软雅黑" w:eastAsia="微软雅黑" w:hAnsi="微软雅黑"/>
                <w:sz w:val="15"/>
              </w:rPr>
              <w:t>192.168.11.117</w:t>
            </w:r>
            <w:r w:rsidR="00DF719A" w:rsidRPr="00BC0752">
              <w:rPr>
                <w:rFonts w:ascii="微软雅黑" w:eastAsia="微软雅黑" w:hAnsi="微软雅黑"/>
                <w:sz w:val="15"/>
              </w:rPr>
              <w:t>(</w:t>
            </w:r>
            <w:r w:rsidR="00DF719A" w:rsidRPr="00BC0752">
              <w:rPr>
                <w:rFonts w:ascii="微软雅黑" w:eastAsia="微软雅黑" w:hAnsi="微软雅黑" w:hint="eastAsia"/>
                <w:sz w:val="15"/>
              </w:rPr>
              <w:t>其他节点2的</w:t>
            </w:r>
            <w:r w:rsidR="00EF2C64">
              <w:rPr>
                <w:rFonts w:ascii="微软雅黑" w:eastAsia="微软雅黑" w:hAnsi="微软雅黑" w:hint="eastAsia"/>
                <w:sz w:val="15"/>
              </w:rPr>
              <w:t>管理</w:t>
            </w:r>
            <w:r w:rsidR="00DF719A" w:rsidRPr="00BC0752">
              <w:rPr>
                <w:rFonts w:ascii="微软雅黑" w:eastAsia="微软雅黑" w:hAnsi="微软雅黑"/>
                <w:sz w:val="15"/>
              </w:rPr>
              <w:t>IP)</w:t>
            </w:r>
          </w:p>
          <w:p w:rsidR="008D0BA0" w:rsidRPr="00BC0752" w:rsidRDefault="008D0BA0" w:rsidP="004E7FB2">
            <w:pPr>
              <w:spacing w:line="360" w:lineRule="auto"/>
              <w:ind w:firstLine="420"/>
              <w:rPr>
                <w:rFonts w:ascii="微软雅黑" w:eastAsia="微软雅黑" w:hAnsi="微软雅黑"/>
                <w:sz w:val="15"/>
              </w:rPr>
            </w:pPr>
            <w:r w:rsidRPr="00BC0752">
              <w:rPr>
                <w:rFonts w:ascii="微软雅黑" w:eastAsia="微软雅黑" w:hAnsi="微软雅黑"/>
                <w:sz w:val="15"/>
              </w:rPr>
              <w:t>other_node3=</w:t>
            </w:r>
            <w:r w:rsidR="002945AC" w:rsidRPr="00BC0752">
              <w:rPr>
                <w:rFonts w:ascii="微软雅黑" w:eastAsia="微软雅黑" w:hAnsi="微软雅黑"/>
                <w:sz w:val="15"/>
              </w:rPr>
              <w:t>192.168.11.118</w:t>
            </w:r>
            <w:r w:rsidR="00DF719A" w:rsidRPr="00BC0752">
              <w:rPr>
                <w:rFonts w:ascii="微软雅黑" w:eastAsia="微软雅黑" w:hAnsi="微软雅黑"/>
                <w:sz w:val="15"/>
              </w:rPr>
              <w:t>(</w:t>
            </w:r>
            <w:r w:rsidR="00DF719A" w:rsidRPr="00BC0752">
              <w:rPr>
                <w:rFonts w:ascii="微软雅黑" w:eastAsia="微软雅黑" w:hAnsi="微软雅黑" w:hint="eastAsia"/>
                <w:sz w:val="15"/>
              </w:rPr>
              <w:t>其他节点3的</w:t>
            </w:r>
            <w:r w:rsidR="00EF2C64">
              <w:rPr>
                <w:rFonts w:ascii="微软雅黑" w:eastAsia="微软雅黑" w:hAnsi="微软雅黑" w:hint="eastAsia"/>
                <w:sz w:val="15"/>
              </w:rPr>
              <w:t>管理</w:t>
            </w:r>
            <w:r w:rsidR="00DF719A" w:rsidRPr="00BC0752">
              <w:rPr>
                <w:rFonts w:ascii="微软雅黑" w:eastAsia="微软雅黑" w:hAnsi="微软雅黑"/>
                <w:sz w:val="15"/>
              </w:rPr>
              <w:t>IP)</w:t>
            </w:r>
          </w:p>
          <w:p w:rsidR="008D0BA0" w:rsidRPr="00BC0752" w:rsidRDefault="008D0BA0" w:rsidP="004E7FB2">
            <w:pPr>
              <w:spacing w:line="360" w:lineRule="auto"/>
              <w:ind w:firstLine="420"/>
              <w:rPr>
                <w:rFonts w:ascii="微软雅黑" w:eastAsia="微软雅黑" w:hAnsi="微软雅黑"/>
                <w:sz w:val="15"/>
              </w:rPr>
            </w:pPr>
            <w:r w:rsidRPr="00BC0752">
              <w:rPr>
                <w:rFonts w:ascii="微软雅黑" w:eastAsia="微软雅黑" w:hAnsi="微软雅黑"/>
                <w:sz w:val="15"/>
              </w:rPr>
              <w:t>VIP1="</w:t>
            </w:r>
            <w:r w:rsidR="002945AC" w:rsidRPr="00BC0752">
              <w:rPr>
                <w:rFonts w:ascii="微软雅黑" w:eastAsia="微软雅黑" w:hAnsi="微软雅黑"/>
                <w:sz w:val="15"/>
              </w:rPr>
              <w:t>192.168.11.100</w:t>
            </w:r>
            <w:r w:rsidRPr="00BC0752">
              <w:rPr>
                <w:rFonts w:ascii="微软雅黑" w:eastAsia="微软雅黑" w:hAnsi="微软雅黑"/>
                <w:sz w:val="15"/>
              </w:rPr>
              <w:t>"</w:t>
            </w:r>
          </w:p>
          <w:p w:rsidR="008D0BA0" w:rsidRPr="00BC0752" w:rsidRDefault="008D0BA0" w:rsidP="004E7FB2">
            <w:pPr>
              <w:spacing w:line="360" w:lineRule="auto"/>
              <w:ind w:firstLine="420"/>
              <w:rPr>
                <w:rFonts w:ascii="微软雅黑" w:eastAsia="微软雅黑" w:hAnsi="微软雅黑"/>
                <w:sz w:val="15"/>
              </w:rPr>
            </w:pPr>
            <w:r w:rsidRPr="00BC0752">
              <w:rPr>
                <w:rFonts w:ascii="微软雅黑" w:eastAsia="微软雅黑" w:hAnsi="微软雅黑"/>
                <w:sz w:val="15"/>
              </w:rPr>
              <w:t>CIDR1="24"</w:t>
            </w:r>
          </w:p>
          <w:p w:rsidR="008D0BA0" w:rsidRPr="00BC0752" w:rsidRDefault="008D0BA0" w:rsidP="004E7FB2">
            <w:pPr>
              <w:spacing w:line="360" w:lineRule="auto"/>
              <w:ind w:firstLine="420"/>
              <w:rPr>
                <w:rFonts w:ascii="微软雅黑" w:eastAsia="微软雅黑" w:hAnsi="微软雅黑"/>
                <w:sz w:val="15"/>
              </w:rPr>
            </w:pPr>
            <w:r w:rsidRPr="00BC0752">
              <w:rPr>
                <w:rFonts w:ascii="微软雅黑" w:eastAsia="微软雅黑" w:hAnsi="微软雅黑"/>
                <w:sz w:val="15"/>
              </w:rPr>
              <w:t>VIP2="</w:t>
            </w:r>
            <w:r w:rsidR="002945AC" w:rsidRPr="00BC0752">
              <w:rPr>
                <w:rFonts w:ascii="微软雅黑" w:eastAsia="微软雅黑" w:hAnsi="微软雅黑" w:hint="eastAsia"/>
                <w:sz w:val="15"/>
              </w:rPr>
              <w:t>192.168.22.100</w:t>
            </w:r>
            <w:r w:rsidRPr="00BC0752">
              <w:rPr>
                <w:rFonts w:ascii="微软雅黑" w:eastAsia="微软雅黑" w:hAnsi="微软雅黑"/>
                <w:sz w:val="15"/>
              </w:rPr>
              <w:t>"</w:t>
            </w:r>
          </w:p>
          <w:p w:rsidR="008D0BA0" w:rsidRPr="00BC0752" w:rsidRDefault="008D0BA0" w:rsidP="004E7FB2">
            <w:pPr>
              <w:spacing w:line="360" w:lineRule="auto"/>
              <w:ind w:firstLine="420"/>
              <w:rPr>
                <w:rFonts w:ascii="微软雅黑" w:eastAsia="微软雅黑" w:hAnsi="微软雅黑"/>
                <w:sz w:val="15"/>
              </w:rPr>
            </w:pPr>
            <w:r w:rsidRPr="00BC0752">
              <w:rPr>
                <w:rFonts w:ascii="微软雅黑" w:eastAsia="微软雅黑" w:hAnsi="微软雅黑"/>
                <w:sz w:val="15"/>
              </w:rPr>
              <w:t>CIDR2="</w:t>
            </w:r>
            <w:r w:rsidRPr="00BC0752">
              <w:rPr>
                <w:rFonts w:ascii="微软雅黑" w:eastAsia="微软雅黑" w:hAnsi="微软雅黑" w:hint="eastAsia"/>
                <w:sz w:val="15"/>
              </w:rPr>
              <w:t>24</w:t>
            </w:r>
            <w:r w:rsidRPr="00BC0752">
              <w:rPr>
                <w:rFonts w:ascii="微软雅黑" w:eastAsia="微软雅黑" w:hAnsi="微软雅黑"/>
                <w:sz w:val="15"/>
              </w:rPr>
              <w:t>"</w:t>
            </w:r>
          </w:p>
          <w:p w:rsidR="008D0BA0" w:rsidRPr="00BC0752" w:rsidRDefault="00BD24EB" w:rsidP="004E7FB2">
            <w:pPr>
              <w:spacing w:line="360" w:lineRule="auto"/>
              <w:ind w:firstLine="420"/>
              <w:rPr>
                <w:rFonts w:ascii="微软雅黑" w:eastAsia="微软雅黑" w:hAnsi="微软雅黑"/>
                <w:sz w:val="15"/>
              </w:rPr>
            </w:pPr>
            <w:r w:rsidRPr="00BC0752">
              <w:rPr>
                <w:rFonts w:ascii="微软雅黑" w:eastAsia="微软雅黑" w:hAnsi="微软雅黑"/>
                <w:sz w:val="15"/>
              </w:rPr>
              <w:t>#</w:t>
            </w:r>
            <w:r w:rsidR="008D0BA0" w:rsidRPr="00BC0752">
              <w:rPr>
                <w:rFonts w:ascii="微软雅黑" w:eastAsia="微软雅黑" w:hAnsi="微软雅黑"/>
                <w:sz w:val="15"/>
              </w:rPr>
              <w:t>VIP3=""</w:t>
            </w:r>
          </w:p>
          <w:p w:rsidR="008D0BA0" w:rsidRPr="00BC0752" w:rsidRDefault="00BD24EB" w:rsidP="004E7FB2">
            <w:pPr>
              <w:adjustRightInd w:val="0"/>
              <w:snapToGrid w:val="0"/>
              <w:spacing w:line="360" w:lineRule="auto"/>
              <w:ind w:firstLineChars="250" w:firstLine="375"/>
              <w:rPr>
                <w:rFonts w:ascii="微软雅黑" w:eastAsia="微软雅黑" w:hAnsi="微软雅黑"/>
                <w:lang w:val="it-IT"/>
              </w:rPr>
            </w:pPr>
            <w:r w:rsidRPr="00BC0752">
              <w:rPr>
                <w:rFonts w:ascii="微软雅黑" w:eastAsia="微软雅黑" w:hAnsi="微软雅黑"/>
                <w:sz w:val="15"/>
              </w:rPr>
              <w:t>#</w:t>
            </w:r>
            <w:r w:rsidR="008D0BA0" w:rsidRPr="00BC0752">
              <w:rPr>
                <w:rFonts w:ascii="微软雅黑" w:eastAsia="微软雅黑" w:hAnsi="微软雅黑"/>
                <w:sz w:val="15"/>
              </w:rPr>
              <w:t>CIDR3=""</w:t>
            </w:r>
          </w:p>
        </w:tc>
      </w:tr>
    </w:tbl>
    <w:p w:rsidR="00695C86" w:rsidRPr="00BC0752" w:rsidRDefault="008D0BA0" w:rsidP="004E7FB2">
      <w:pPr>
        <w:pStyle w:val="3"/>
        <w:numPr>
          <w:ilvl w:val="2"/>
          <w:numId w:val="2"/>
        </w:numPr>
        <w:spacing w:line="360" w:lineRule="auto"/>
      </w:pPr>
      <w:bookmarkStart w:id="33" w:name="_Toc486348649"/>
      <w:bookmarkStart w:id="34" w:name="_Toc527644134"/>
      <w:r w:rsidRPr="00BC0752">
        <w:rPr>
          <w:rFonts w:hint="eastAsia"/>
        </w:rPr>
        <w:lastRenderedPageBreak/>
        <w:t>执行HA配置脚本</w:t>
      </w:r>
      <w:bookmarkEnd w:id="33"/>
      <w:r w:rsidR="00433FC9" w:rsidRPr="00BC0752">
        <w:rPr>
          <w:rFonts w:hint="eastAsia"/>
        </w:rPr>
        <w:t>（在</w:t>
      </w:r>
      <w:r w:rsidR="00687F03">
        <w:rPr>
          <w:rFonts w:hint="eastAsia"/>
        </w:rPr>
        <w:t>任意一个控制节点上</w:t>
      </w:r>
      <w:r w:rsidR="00433FC9" w:rsidRPr="00BC0752">
        <w:rPr>
          <w:rFonts w:hint="eastAsia"/>
        </w:rPr>
        <w:t>执行）</w:t>
      </w:r>
      <w:bookmarkEnd w:id="3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0BA0" w:rsidRPr="00BC0752" w:rsidTr="00A60F17">
        <w:tc>
          <w:tcPr>
            <w:tcW w:w="8296" w:type="dxa"/>
          </w:tcPr>
          <w:p w:rsidR="008D0BA0" w:rsidRPr="00BC0752" w:rsidRDefault="00C4766D" w:rsidP="004E7FB2">
            <w:pPr>
              <w:adjustRightInd w:val="0"/>
              <w:snapToGrid w:val="0"/>
              <w:spacing w:line="360" w:lineRule="auto"/>
              <w:rPr>
                <w:rFonts w:ascii="微软雅黑" w:eastAsia="微软雅黑" w:hAnsi="微软雅黑"/>
                <w:lang w:val="it-IT"/>
              </w:rPr>
            </w:pPr>
            <w:r w:rsidRPr="00BC0752">
              <w:rPr>
                <w:rFonts w:ascii="微软雅黑" w:eastAsia="微软雅黑" w:hAnsi="微软雅黑"/>
                <w:lang w:val="it-IT"/>
              </w:rPr>
              <w:t xml:space="preserve">[root@controller-1 ~]# </w:t>
            </w:r>
            <w:r w:rsidR="008D0BA0" w:rsidRPr="00BC0752">
              <w:rPr>
                <w:rFonts w:ascii="微软雅黑" w:eastAsia="微软雅黑" w:hAnsi="微软雅黑"/>
              </w:rPr>
              <w:t>./all_in_one.sh</w:t>
            </w:r>
          </w:p>
        </w:tc>
      </w:tr>
    </w:tbl>
    <w:p w:rsidR="00A60F17" w:rsidRPr="00BC0752" w:rsidRDefault="00A60F17" w:rsidP="004E7FB2">
      <w:pPr>
        <w:pStyle w:val="3"/>
        <w:numPr>
          <w:ilvl w:val="2"/>
          <w:numId w:val="2"/>
        </w:numPr>
        <w:spacing w:line="360" w:lineRule="auto"/>
      </w:pPr>
      <w:bookmarkStart w:id="35" w:name="_Toc527644135"/>
      <w:r w:rsidRPr="00BC0752">
        <w:rPr>
          <w:rFonts w:hint="eastAsia"/>
        </w:rPr>
        <w:t>更新</w:t>
      </w:r>
      <w:r w:rsidRPr="00BC0752">
        <w:t>license</w:t>
      </w:r>
      <w:bookmarkEnd w:id="35"/>
    </w:p>
    <w:p w:rsidR="00A60F17" w:rsidRPr="00BC0752" w:rsidRDefault="00054420" w:rsidP="00054420">
      <w:pPr>
        <w:spacing w:line="360" w:lineRule="auto"/>
        <w:ind w:firstLineChars="200" w:firstLine="420"/>
        <w:rPr>
          <w:rFonts w:ascii="微软雅黑" w:eastAsia="微软雅黑" w:hAnsi="微软雅黑"/>
        </w:rPr>
      </w:pPr>
      <w:r w:rsidRPr="00054420">
        <w:rPr>
          <w:rFonts w:ascii="微软雅黑" w:eastAsia="微软雅黑" w:hAnsi="微软雅黑" w:hint="eastAsia"/>
        </w:rPr>
        <w:t>上传license文件并更新，以下为命令行操作，界面操作请参考联想ThinkCloud SDS V2.0使用手册的第7.5节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60F17" w:rsidRPr="00BC0752" w:rsidTr="00BD24EB">
        <w:tc>
          <w:tcPr>
            <w:tcW w:w="8296" w:type="dxa"/>
          </w:tcPr>
          <w:p w:rsidR="00280DB5" w:rsidRPr="00BC0752" w:rsidRDefault="00C4766D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  <w:lang w:val="it-IT"/>
              </w:rPr>
              <w:t xml:space="preserve">[root@controller-1 ~]# </w:t>
            </w:r>
            <w:r w:rsidR="00280DB5" w:rsidRPr="00BC0752">
              <w:rPr>
                <w:rFonts w:ascii="微软雅黑" w:eastAsia="微软雅黑" w:hAnsi="微软雅黑"/>
              </w:rPr>
              <w:t>source /root/localrc</w:t>
            </w:r>
          </w:p>
          <w:p w:rsidR="002A0B26" w:rsidRPr="00367F71" w:rsidRDefault="00280DB5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  <w:lang w:val="it-IT"/>
              </w:rPr>
              <w:t>[root@controller-1</w:t>
            </w:r>
            <w:r w:rsidR="007659E8" w:rsidRPr="00BC0752">
              <w:rPr>
                <w:rFonts w:ascii="微软雅黑" w:eastAsia="微软雅黑" w:hAnsi="微软雅黑"/>
                <w:lang w:val="it-IT"/>
              </w:rPr>
              <w:t xml:space="preserve"> </w:t>
            </w:r>
            <w:r w:rsidRPr="00BC0752">
              <w:rPr>
                <w:rFonts w:ascii="微软雅黑" w:eastAsia="微软雅黑" w:hAnsi="微软雅黑"/>
                <w:lang w:val="it-IT"/>
              </w:rPr>
              <w:t>~]#</w:t>
            </w:r>
            <w:r w:rsidR="00367F71">
              <w:rPr>
                <w:rFonts w:ascii="微软雅黑" w:eastAsia="微软雅黑" w:hAnsi="微软雅黑"/>
              </w:rPr>
              <w:t xml:space="preserve"> </w:t>
            </w:r>
            <w:r w:rsidR="00367F71" w:rsidRPr="00BC0752">
              <w:rPr>
                <w:rFonts w:ascii="微软雅黑" w:eastAsia="微软雅黑" w:hAnsi="微软雅黑"/>
              </w:rPr>
              <w:t xml:space="preserve">cephmgmtclient update-license -l </w:t>
            </w:r>
            <w:r w:rsidR="00367F71" w:rsidRPr="00BC0752">
              <w:rPr>
                <w:rFonts w:ascii="微软雅黑" w:eastAsia="微软雅黑" w:hAnsi="微软雅黑" w:hint="eastAsia"/>
              </w:rPr>
              <w:t>/home</w:t>
            </w:r>
            <w:r w:rsidR="00367F71" w:rsidRPr="00BC0752">
              <w:rPr>
                <w:rFonts w:ascii="微软雅黑" w:eastAsia="微软雅黑" w:hAnsi="微软雅黑"/>
              </w:rPr>
              <w:t>/ThinkCloud_Storage_license_trial_*.zip</w:t>
            </w:r>
          </w:p>
          <w:p w:rsidR="00A60F17" w:rsidRPr="00BC0752" w:rsidRDefault="008B2355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(-l</w:t>
            </w:r>
            <w:r w:rsidRPr="00BC0752">
              <w:rPr>
                <w:rFonts w:ascii="微软雅黑" w:eastAsia="微软雅黑" w:hAnsi="微软雅黑" w:hint="eastAsia"/>
              </w:rPr>
              <w:t>为在</w:t>
            </w:r>
            <w:r w:rsidR="00ED5EB2">
              <w:rPr>
                <w:rFonts w:ascii="微软雅黑" w:eastAsia="微软雅黑" w:hAnsi="微软雅黑" w:hint="eastAsia"/>
              </w:rPr>
              <w:t>控制</w:t>
            </w:r>
            <w:r w:rsidRPr="00BC0752">
              <w:rPr>
                <w:rFonts w:ascii="微软雅黑" w:eastAsia="微软雅黑" w:hAnsi="微软雅黑" w:hint="eastAsia"/>
              </w:rPr>
              <w:t>节点上的license的位置</w:t>
            </w:r>
            <w:r w:rsidRPr="00BC0752">
              <w:rPr>
                <w:rFonts w:ascii="微软雅黑" w:eastAsia="微软雅黑" w:hAnsi="微软雅黑"/>
              </w:rPr>
              <w:t>)</w:t>
            </w:r>
          </w:p>
        </w:tc>
      </w:tr>
    </w:tbl>
    <w:p w:rsidR="00A60F17" w:rsidRDefault="00A60F17" w:rsidP="004E7FB2">
      <w:pPr>
        <w:pStyle w:val="3"/>
        <w:numPr>
          <w:ilvl w:val="2"/>
          <w:numId w:val="2"/>
        </w:numPr>
        <w:spacing w:line="360" w:lineRule="auto"/>
      </w:pPr>
      <w:bookmarkStart w:id="36" w:name="_Toc527644136"/>
      <w:r w:rsidRPr="00BC0752">
        <w:rPr>
          <w:rFonts w:hint="eastAsia"/>
        </w:rPr>
        <w:t>创建集群</w:t>
      </w:r>
      <w:bookmarkEnd w:id="36"/>
    </w:p>
    <w:p w:rsidR="00D85670" w:rsidRPr="00D85670" w:rsidRDefault="00D85670" w:rsidP="00D85670">
      <w:pPr>
        <w:spacing w:line="360" w:lineRule="auto"/>
        <w:ind w:firstLineChars="200" w:firstLine="420"/>
        <w:rPr>
          <w:rFonts w:ascii="微软雅黑" w:eastAsia="微软雅黑" w:hAnsi="微软雅黑"/>
        </w:rPr>
      </w:pPr>
      <w:r w:rsidRPr="00D85670">
        <w:rPr>
          <w:rFonts w:ascii="微软雅黑" w:eastAsia="微软雅黑" w:hAnsi="微软雅黑" w:hint="eastAsia"/>
        </w:rPr>
        <w:t>以下为命令行操作，界面操作请参考联想ThinkCloud SDS V2.0使用手册的第4.1.1节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60F17" w:rsidRPr="00BC0752" w:rsidTr="00BD24EB">
        <w:tc>
          <w:tcPr>
            <w:tcW w:w="8296" w:type="dxa"/>
          </w:tcPr>
          <w:p w:rsidR="00A60F17" w:rsidRPr="00BC0752" w:rsidRDefault="00C4766D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  <w:lang w:val="it-IT"/>
              </w:rPr>
              <w:t xml:space="preserve">[root@controller-1 ~]# </w:t>
            </w:r>
            <w:r w:rsidR="00C14FDA" w:rsidRPr="00BC0752">
              <w:rPr>
                <w:rFonts w:ascii="微软雅黑" w:eastAsia="微软雅黑" w:hAnsi="微软雅黑"/>
              </w:rPr>
              <w:t>cephmgmtclient create-cluster --name sds-cluste</w:t>
            </w:r>
            <w:r w:rsidR="00C14FDA" w:rsidRPr="00BC0752">
              <w:rPr>
                <w:rFonts w:ascii="微软雅黑" w:eastAsia="微软雅黑" w:hAnsi="微软雅黑" w:hint="eastAsia"/>
              </w:rPr>
              <w:t>(集群名</w:t>
            </w:r>
            <w:r w:rsidR="00C14FDA" w:rsidRPr="00BC0752">
              <w:rPr>
                <w:rFonts w:ascii="微软雅黑" w:eastAsia="微软雅黑" w:hAnsi="微软雅黑" w:hint="eastAsia"/>
              </w:rPr>
              <w:lastRenderedPageBreak/>
              <w:t>字)</w:t>
            </w:r>
            <w:r w:rsidR="00C14FDA" w:rsidRPr="00BC0752">
              <w:rPr>
                <w:rFonts w:ascii="微软雅黑" w:eastAsia="微软雅黑" w:hAnsi="微软雅黑"/>
              </w:rPr>
              <w:t xml:space="preserve"> --addr beijing(</w:t>
            </w:r>
            <w:r w:rsidR="00C14FDA" w:rsidRPr="00BC0752">
              <w:rPr>
                <w:rFonts w:ascii="微软雅黑" w:eastAsia="微软雅黑" w:hAnsi="微软雅黑" w:hint="eastAsia"/>
              </w:rPr>
              <w:t>集群的位置</w:t>
            </w:r>
            <w:r w:rsidR="00C14FDA" w:rsidRPr="00BC0752">
              <w:rPr>
                <w:rFonts w:ascii="微软雅黑" w:eastAsia="微软雅黑" w:hAnsi="微软雅黑"/>
              </w:rPr>
              <w:t>)</w:t>
            </w:r>
          </w:p>
        </w:tc>
      </w:tr>
    </w:tbl>
    <w:p w:rsidR="00A60F17" w:rsidRDefault="00A60F17" w:rsidP="004E7FB2">
      <w:pPr>
        <w:pStyle w:val="3"/>
        <w:numPr>
          <w:ilvl w:val="2"/>
          <w:numId w:val="2"/>
        </w:numPr>
        <w:spacing w:line="360" w:lineRule="auto"/>
      </w:pPr>
      <w:bookmarkStart w:id="37" w:name="_Toc527644137"/>
      <w:r w:rsidRPr="00BC0752">
        <w:rPr>
          <w:rFonts w:hint="eastAsia"/>
        </w:rPr>
        <w:lastRenderedPageBreak/>
        <w:t>添加主机</w:t>
      </w:r>
      <w:bookmarkEnd w:id="37"/>
    </w:p>
    <w:p w:rsidR="00CA2EB0" w:rsidRPr="00CA2EB0" w:rsidRDefault="00CA2EB0" w:rsidP="00CA2EB0">
      <w:pPr>
        <w:spacing w:line="360" w:lineRule="auto"/>
        <w:ind w:firstLineChars="200" w:firstLine="420"/>
        <w:rPr>
          <w:rFonts w:ascii="微软雅黑" w:eastAsia="微软雅黑" w:hAnsi="微软雅黑"/>
        </w:rPr>
      </w:pPr>
      <w:r w:rsidRPr="00CA2EB0">
        <w:rPr>
          <w:rFonts w:ascii="微软雅黑" w:eastAsia="微软雅黑" w:hAnsi="微软雅黑" w:hint="eastAsia"/>
        </w:rPr>
        <w:t>以下为命令行操作，界面操作请参考联想ThinkCloud SDS V2.0使用手册的第4.3.1节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60F17" w:rsidRPr="00BC0752" w:rsidTr="00BD24EB">
        <w:tc>
          <w:tcPr>
            <w:tcW w:w="8296" w:type="dxa"/>
          </w:tcPr>
          <w:p w:rsidR="00695C86" w:rsidRPr="00BC0752" w:rsidRDefault="009E0037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</w:rPr>
              <w:t>cephmgmtclient create-server --id 1(</w:t>
            </w:r>
            <w:r w:rsidRPr="00BC0752">
              <w:rPr>
                <w:rFonts w:ascii="微软雅黑" w:eastAsia="微软雅黑" w:hAnsi="微软雅黑" w:hint="eastAsia"/>
              </w:rPr>
              <w:t>集群id</w:t>
            </w:r>
            <w:r w:rsidRPr="00BC0752">
              <w:rPr>
                <w:rFonts w:ascii="微软雅黑" w:eastAsia="微软雅黑" w:hAnsi="微软雅黑"/>
              </w:rPr>
              <w:t>) --name host01(</w:t>
            </w:r>
            <w:r w:rsidRPr="00BC0752">
              <w:rPr>
                <w:rFonts w:ascii="微软雅黑" w:eastAsia="微软雅黑" w:hAnsi="微软雅黑" w:hint="eastAsia"/>
              </w:rPr>
              <w:t>添加的节点名字</w:t>
            </w:r>
            <w:r w:rsidRPr="00BC0752">
              <w:rPr>
                <w:rFonts w:ascii="微软雅黑" w:eastAsia="微软雅黑" w:hAnsi="微软雅黑"/>
              </w:rPr>
              <w:t xml:space="preserve">) --managerip </w:t>
            </w:r>
            <w:r w:rsidRPr="00BC0752">
              <w:rPr>
                <w:rFonts w:ascii="微软雅黑" w:eastAsia="微软雅黑" w:hAnsi="微软雅黑" w:hint="eastAsia"/>
              </w:rPr>
              <w:t>192.168.11.116</w:t>
            </w:r>
            <w:r w:rsidRPr="00BC0752">
              <w:rPr>
                <w:rFonts w:ascii="微软雅黑" w:eastAsia="微软雅黑" w:hAnsi="微软雅黑"/>
              </w:rPr>
              <w:t xml:space="preserve"> --publicip </w:t>
            </w:r>
            <w:r w:rsidRPr="00BC0752">
              <w:rPr>
                <w:rFonts w:ascii="微软雅黑" w:eastAsia="微软雅黑" w:hAnsi="微软雅黑" w:hint="eastAsia"/>
              </w:rPr>
              <w:t>192.168.22.116</w:t>
            </w:r>
            <w:r w:rsidRPr="00BC0752">
              <w:rPr>
                <w:rFonts w:ascii="微软雅黑" w:eastAsia="微软雅黑" w:hAnsi="微软雅黑"/>
              </w:rPr>
              <w:t xml:space="preserve"> --clusterip </w:t>
            </w:r>
            <w:r w:rsidRPr="00BC0752">
              <w:rPr>
                <w:rFonts w:ascii="微软雅黑" w:eastAsia="微软雅黑" w:hAnsi="微软雅黑" w:hint="eastAsia"/>
              </w:rPr>
              <w:t>192.168.33.116</w:t>
            </w:r>
            <w:r w:rsidRPr="00BC0752">
              <w:rPr>
                <w:rFonts w:ascii="微软雅黑" w:eastAsia="微软雅黑" w:hAnsi="微软雅黑"/>
              </w:rPr>
              <w:t xml:space="preserve"> --server_user root(</w:t>
            </w:r>
            <w:r w:rsidRPr="00BC0752">
              <w:rPr>
                <w:rFonts w:ascii="微软雅黑" w:eastAsia="微软雅黑" w:hAnsi="微软雅黑" w:hint="eastAsia"/>
              </w:rPr>
              <w:t>用户名</w:t>
            </w:r>
            <w:r w:rsidRPr="00BC0752">
              <w:rPr>
                <w:rFonts w:ascii="微软雅黑" w:eastAsia="微软雅黑" w:hAnsi="微软雅黑"/>
              </w:rPr>
              <w:t>) --server_pass root(</w:t>
            </w:r>
            <w:r w:rsidRPr="00BC0752">
              <w:rPr>
                <w:rFonts w:ascii="微软雅黑" w:eastAsia="微软雅黑" w:hAnsi="微软雅黑" w:hint="eastAsia"/>
              </w:rPr>
              <w:t>密码</w:t>
            </w:r>
            <w:r w:rsidRPr="00BC0752">
              <w:rPr>
                <w:rFonts w:ascii="微软雅黑" w:eastAsia="微软雅黑" w:hAnsi="微软雅黑"/>
              </w:rPr>
              <w:t>) --rack_id 1</w:t>
            </w:r>
            <w:r w:rsidRPr="00BC0752">
              <w:rPr>
                <w:rFonts w:ascii="微软雅黑" w:eastAsia="微软雅黑" w:hAnsi="微软雅黑" w:hint="eastAsia"/>
              </w:rPr>
              <w:t>(机架id，创建集群时，默认会创建一个故障域为host的数据中心，对应的机架默认id为1</w:t>
            </w:r>
            <w:r w:rsidRPr="00BC0752">
              <w:rPr>
                <w:rFonts w:ascii="微软雅黑" w:eastAsia="微软雅黑" w:hAnsi="微软雅黑"/>
              </w:rPr>
              <w:t>)</w:t>
            </w:r>
          </w:p>
          <w:p w:rsidR="00695C86" w:rsidRPr="00BC0752" w:rsidRDefault="00695C86" w:rsidP="004E7FB2">
            <w:pPr>
              <w:spacing w:line="360" w:lineRule="auto"/>
              <w:rPr>
                <w:rFonts w:ascii="微软雅黑" w:eastAsia="微软雅黑" w:hAnsi="微软雅黑"/>
                <w:lang w:val="it-IT"/>
              </w:rPr>
            </w:pPr>
            <w:r w:rsidRPr="00BC0752">
              <w:rPr>
                <w:rFonts w:ascii="微软雅黑" w:eastAsia="微软雅黑" w:hAnsi="微软雅黑"/>
                <w:lang w:val="it-IT"/>
              </w:rPr>
              <w:t>cephmgmtclient create-server --id 1 --name host02 --managerip 192.168.11.117 --publicip 192.168.22.117 --clusterip 192.168.33.117 --server_user root --server_pass root --rack_id 1</w:t>
            </w:r>
          </w:p>
          <w:p w:rsidR="00A60F17" w:rsidRPr="00BC0752" w:rsidRDefault="00695C86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  <w:lang w:val="it-IT"/>
              </w:rPr>
              <w:t>cephmgmtclient create-server --id 1 --name host03 –managerip 192.168.11.118 --publicip 192.168.33.118 --clusterip 192.168.33.118 --server_user root --server_pass root --rack_id 1</w:t>
            </w:r>
          </w:p>
        </w:tc>
      </w:tr>
    </w:tbl>
    <w:p w:rsidR="00A60F17" w:rsidRDefault="00A60F17" w:rsidP="004E7FB2">
      <w:pPr>
        <w:pStyle w:val="3"/>
        <w:numPr>
          <w:ilvl w:val="2"/>
          <w:numId w:val="2"/>
        </w:numPr>
        <w:spacing w:line="360" w:lineRule="auto"/>
      </w:pPr>
      <w:bookmarkStart w:id="38" w:name="_Toc527644138"/>
      <w:r w:rsidRPr="00BC0752">
        <w:t>配置及</w:t>
      </w:r>
      <w:r w:rsidRPr="00BC0752">
        <w:rPr>
          <w:rFonts w:hint="eastAsia"/>
        </w:rPr>
        <w:t>部署集群</w:t>
      </w:r>
      <w:bookmarkEnd w:id="38"/>
    </w:p>
    <w:p w:rsidR="00C457C3" w:rsidRPr="00C457C3" w:rsidRDefault="00C457C3" w:rsidP="00C457C3">
      <w:pPr>
        <w:spacing w:line="360" w:lineRule="auto"/>
        <w:ind w:firstLineChars="200" w:firstLine="420"/>
        <w:rPr>
          <w:rFonts w:ascii="微软雅黑" w:eastAsia="微软雅黑" w:hAnsi="微软雅黑"/>
        </w:rPr>
      </w:pPr>
      <w:r w:rsidRPr="00C457C3">
        <w:rPr>
          <w:rFonts w:ascii="微软雅黑" w:eastAsia="微软雅黑" w:hAnsi="微软雅黑" w:hint="eastAsia"/>
        </w:rPr>
        <w:t>以下为命令行操作，</w:t>
      </w:r>
      <w:r w:rsidR="005541EE" w:rsidRPr="005541EE">
        <w:rPr>
          <w:rFonts w:ascii="微软雅黑" w:eastAsia="微软雅黑" w:hAnsi="微软雅黑" w:hint="eastAsia"/>
        </w:rPr>
        <w:t>界面部署集群操作请参考联想ThinkCloud SDS V2.0使用手册的第4.1.2节，界面配置集群请参考联想ThinkCloud SDS V2.0使用手册的第4.1.3节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60F17" w:rsidRPr="00BC0752" w:rsidTr="008A6709">
        <w:tc>
          <w:tcPr>
            <w:tcW w:w="8296" w:type="dxa"/>
          </w:tcPr>
          <w:p w:rsidR="00A60F17" w:rsidRPr="00BC0752" w:rsidRDefault="00724A55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  <w:lang w:val="it-IT"/>
              </w:rPr>
              <w:t xml:space="preserve">[root@controller-1 ~]# </w:t>
            </w:r>
            <w:r w:rsidR="00F62282" w:rsidRPr="00BC0752">
              <w:rPr>
                <w:rFonts w:ascii="微软雅黑" w:eastAsia="微软雅黑" w:hAnsi="微软雅黑"/>
              </w:rPr>
              <w:t>cephmgmtclient update-cluster-conf -c 1(</w:t>
            </w:r>
            <w:r w:rsidR="00F62282" w:rsidRPr="00BC0752">
              <w:rPr>
                <w:rFonts w:ascii="微软雅黑" w:eastAsia="微软雅黑" w:hAnsi="微软雅黑" w:hint="eastAsia"/>
              </w:rPr>
              <w:t>集群id</w:t>
            </w:r>
            <w:r w:rsidR="00F62282" w:rsidRPr="00BC0752">
              <w:rPr>
                <w:rFonts w:ascii="微软雅黑" w:eastAsia="微软雅黑" w:hAnsi="微软雅黑"/>
              </w:rPr>
              <w:t>) -z 192.168.11.1</w:t>
            </w:r>
            <w:r w:rsidR="00F62282" w:rsidRPr="00BC0752">
              <w:rPr>
                <w:rFonts w:ascii="微软雅黑" w:eastAsia="微软雅黑" w:hAnsi="微软雅黑" w:hint="eastAsia"/>
              </w:rPr>
              <w:t>16</w:t>
            </w:r>
            <w:r w:rsidR="00F62282" w:rsidRPr="00BC0752">
              <w:rPr>
                <w:rFonts w:ascii="微软雅黑" w:eastAsia="微软雅黑" w:hAnsi="微软雅黑"/>
              </w:rPr>
              <w:t xml:space="preserve"> -u admin -p zabbix  -t 300 -r 10</w:t>
            </w:r>
          </w:p>
          <w:p w:rsidR="00F62282" w:rsidRPr="00BC0752" w:rsidRDefault="0092567D" w:rsidP="004E7FB2">
            <w:pPr>
              <w:spacing w:line="360" w:lineRule="auto"/>
              <w:rPr>
                <w:rFonts w:ascii="微软雅黑" w:eastAsia="微软雅黑" w:hAnsi="微软雅黑"/>
              </w:rPr>
            </w:pPr>
            <w:r w:rsidRPr="00BC0752">
              <w:rPr>
                <w:rFonts w:ascii="微软雅黑" w:eastAsia="微软雅黑" w:hAnsi="微软雅黑"/>
                <w:lang w:val="it-IT"/>
              </w:rPr>
              <w:t xml:space="preserve">[root@controller-1 ~]# </w:t>
            </w:r>
            <w:r w:rsidRPr="00BC0752">
              <w:rPr>
                <w:rFonts w:ascii="微软雅黑" w:eastAsia="微软雅黑" w:hAnsi="微软雅黑"/>
              </w:rPr>
              <w:t>cephmgmtclient deploy-cluster 1</w:t>
            </w:r>
            <w:r w:rsidR="00AF442E" w:rsidRPr="00BC0752">
              <w:rPr>
                <w:rFonts w:ascii="微软雅黑" w:eastAsia="微软雅黑" w:hAnsi="微软雅黑"/>
              </w:rPr>
              <w:t>(</w:t>
            </w:r>
            <w:r w:rsidR="00AF442E" w:rsidRPr="00BC0752">
              <w:rPr>
                <w:rFonts w:ascii="微软雅黑" w:eastAsia="微软雅黑" w:hAnsi="微软雅黑" w:hint="eastAsia"/>
              </w:rPr>
              <w:t>集群id</w:t>
            </w:r>
            <w:r w:rsidR="00AF442E" w:rsidRPr="00BC0752">
              <w:rPr>
                <w:rFonts w:ascii="微软雅黑" w:eastAsia="微软雅黑" w:hAnsi="微软雅黑"/>
              </w:rPr>
              <w:t>)</w:t>
            </w:r>
          </w:p>
        </w:tc>
      </w:tr>
    </w:tbl>
    <w:p w:rsidR="00F06FF9" w:rsidRPr="00BC0752" w:rsidRDefault="00F06FF9" w:rsidP="004E7FB2">
      <w:pPr>
        <w:pStyle w:val="1"/>
        <w:spacing w:line="360" w:lineRule="auto"/>
      </w:pPr>
      <w:bookmarkStart w:id="39" w:name="_Toc527644139"/>
      <w:r w:rsidRPr="00BC0752">
        <w:rPr>
          <w:rFonts w:hint="eastAsia"/>
        </w:rPr>
        <w:lastRenderedPageBreak/>
        <w:t>故障排查</w:t>
      </w:r>
      <w:r w:rsidR="00471009" w:rsidRPr="00BC0752">
        <w:rPr>
          <w:rFonts w:hint="eastAsia"/>
        </w:rPr>
        <w:t>&amp;</w:t>
      </w:r>
      <w:r w:rsidRPr="00BC0752">
        <w:rPr>
          <w:rFonts w:hint="eastAsia"/>
        </w:rPr>
        <w:t>Tips</w:t>
      </w:r>
      <w:bookmarkEnd w:id="39"/>
    </w:p>
    <w:p w:rsidR="00137690" w:rsidRPr="00BC0752" w:rsidRDefault="00D406F3" w:rsidP="004E7FB2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微软雅黑"/>
          <w:bCs/>
          <w:szCs w:val="21"/>
        </w:rPr>
      </w:pPr>
      <w:bookmarkStart w:id="40" w:name="_Toc271225555"/>
      <w:bookmarkStart w:id="41" w:name="_Toc272176760"/>
      <w:r w:rsidRPr="00BC0752">
        <w:rPr>
          <w:rFonts w:ascii="微软雅黑" w:eastAsia="微软雅黑" w:hAnsi="微软雅黑" w:hint="eastAsia"/>
          <w:bCs/>
          <w:szCs w:val="21"/>
        </w:rPr>
        <w:t>此节列出了一些常见故障的解决方法及使用</w:t>
      </w:r>
      <w:r w:rsidR="00E8005A">
        <w:rPr>
          <w:rFonts w:ascii="微软雅黑" w:eastAsia="微软雅黑" w:hAnsi="微软雅黑" w:hint="eastAsia"/>
          <w:bCs/>
          <w:szCs w:val="21"/>
        </w:rPr>
        <w:t>tips。</w:t>
      </w:r>
    </w:p>
    <w:p w:rsidR="002B5258" w:rsidRPr="00BC0752" w:rsidRDefault="006C736A" w:rsidP="004E7FB2">
      <w:pPr>
        <w:pStyle w:val="20"/>
        <w:spacing w:line="360" w:lineRule="auto"/>
        <w:rPr>
          <w:rFonts w:ascii="微软雅黑" w:hAnsi="微软雅黑"/>
        </w:rPr>
      </w:pPr>
      <w:bookmarkStart w:id="42" w:name="_Toc527644140"/>
      <w:bookmarkEnd w:id="40"/>
      <w:bookmarkEnd w:id="41"/>
      <w:r>
        <w:rPr>
          <w:rFonts w:ascii="微软雅黑" w:hAnsi="微软雅黑" w:hint="eastAsia"/>
        </w:rPr>
        <w:t>部署ceph集群时</w:t>
      </w:r>
      <w:r>
        <w:rPr>
          <w:rFonts w:ascii="微软雅黑" w:hAnsi="微软雅黑"/>
        </w:rPr>
        <w:t>无法发现磁盘</w:t>
      </w:r>
      <w:bookmarkEnd w:id="42"/>
    </w:p>
    <w:p w:rsidR="00A13B8C" w:rsidRPr="00BC0752" w:rsidRDefault="00A13B8C" w:rsidP="004E7FB2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微软雅黑" w:eastAsia="微软雅黑" w:hAnsi="微软雅黑"/>
          <w:bCs/>
          <w:szCs w:val="21"/>
        </w:rPr>
      </w:pPr>
      <w:r w:rsidRPr="00BC0752">
        <w:rPr>
          <w:rFonts w:ascii="微软雅黑" w:eastAsia="微软雅黑" w:hAnsi="微软雅黑" w:hint="eastAsia"/>
          <w:b/>
          <w:bCs/>
          <w:szCs w:val="21"/>
        </w:rPr>
        <w:t>描述</w:t>
      </w:r>
      <w:r w:rsidRPr="00BC0752">
        <w:rPr>
          <w:rFonts w:ascii="微软雅黑" w:eastAsia="微软雅黑" w:hAnsi="微软雅黑" w:hint="eastAsia"/>
          <w:bCs/>
          <w:szCs w:val="21"/>
        </w:rPr>
        <w:t>：</w:t>
      </w:r>
      <w:r w:rsidR="006C736A">
        <w:rPr>
          <w:rFonts w:ascii="微软雅黑" w:eastAsia="微软雅黑" w:hAnsi="微软雅黑" w:hint="eastAsia"/>
          <w:bCs/>
          <w:szCs w:val="21"/>
        </w:rPr>
        <w:t>部署前，存储池配置界面</w:t>
      </w:r>
      <w:r w:rsidR="006C736A">
        <w:rPr>
          <w:rFonts w:ascii="微软雅黑" w:eastAsia="微软雅黑" w:hAnsi="微软雅黑"/>
          <w:bCs/>
          <w:szCs w:val="21"/>
        </w:rPr>
        <w:t>显示磁盘数量为</w:t>
      </w:r>
      <w:r w:rsidR="006C736A">
        <w:rPr>
          <w:rFonts w:ascii="微软雅黑" w:eastAsia="微软雅黑" w:hAnsi="微软雅黑" w:hint="eastAsia"/>
          <w:bCs/>
          <w:szCs w:val="21"/>
        </w:rPr>
        <w:t>0</w:t>
      </w:r>
      <w:r w:rsidR="004127CA">
        <w:rPr>
          <w:rFonts w:ascii="微软雅黑" w:eastAsia="微软雅黑" w:hAnsi="微软雅黑" w:hint="eastAsia"/>
          <w:bCs/>
          <w:szCs w:val="21"/>
        </w:rPr>
        <w:t>。</w:t>
      </w:r>
    </w:p>
    <w:p w:rsidR="00A13B8C" w:rsidRPr="00BC0752" w:rsidRDefault="00A13B8C" w:rsidP="004E7FB2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微软雅黑" w:eastAsia="微软雅黑" w:hAnsi="微软雅黑"/>
          <w:bCs/>
          <w:szCs w:val="21"/>
        </w:rPr>
      </w:pPr>
      <w:r w:rsidRPr="00BC0752">
        <w:rPr>
          <w:rFonts w:ascii="微软雅黑" w:eastAsia="微软雅黑" w:hAnsi="微软雅黑" w:hint="eastAsia"/>
          <w:b/>
          <w:bCs/>
          <w:szCs w:val="21"/>
        </w:rPr>
        <w:t>原因</w:t>
      </w:r>
      <w:r w:rsidRPr="00BC0752">
        <w:rPr>
          <w:rFonts w:ascii="微软雅黑" w:eastAsia="微软雅黑" w:hAnsi="微软雅黑" w:hint="eastAsia"/>
          <w:bCs/>
          <w:szCs w:val="21"/>
        </w:rPr>
        <w:t xml:space="preserve"> : </w:t>
      </w:r>
      <w:r w:rsidR="006C736A">
        <w:rPr>
          <w:rFonts w:ascii="微软雅黑" w:eastAsia="微软雅黑" w:hAnsi="微软雅黑" w:hint="eastAsia"/>
          <w:bCs/>
          <w:szCs w:val="21"/>
        </w:rPr>
        <w:t>磁盘</w:t>
      </w:r>
      <w:r w:rsidR="006C736A">
        <w:rPr>
          <w:rFonts w:ascii="微软雅黑" w:eastAsia="微软雅黑" w:hAnsi="微软雅黑"/>
          <w:bCs/>
          <w:szCs w:val="21"/>
        </w:rPr>
        <w:t>已被占用</w:t>
      </w:r>
      <w:r w:rsidR="004127CA">
        <w:rPr>
          <w:rFonts w:ascii="微软雅黑" w:eastAsia="微软雅黑" w:hAnsi="微软雅黑" w:hint="eastAsia"/>
          <w:bCs/>
          <w:szCs w:val="21"/>
        </w:rPr>
        <w:t>。</w:t>
      </w:r>
    </w:p>
    <w:p w:rsidR="00E16129" w:rsidRPr="00BC0752" w:rsidRDefault="00E16129" w:rsidP="004E7FB2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微软雅黑" w:eastAsia="微软雅黑" w:hAnsi="微软雅黑"/>
          <w:bCs/>
          <w:szCs w:val="21"/>
        </w:rPr>
      </w:pPr>
      <w:r w:rsidRPr="00BC0752">
        <w:rPr>
          <w:rFonts w:ascii="微软雅黑" w:eastAsia="微软雅黑" w:hAnsi="微软雅黑" w:hint="eastAsia"/>
          <w:b/>
          <w:bCs/>
          <w:szCs w:val="21"/>
        </w:rPr>
        <w:t>解决办法</w:t>
      </w:r>
      <w:r w:rsidRPr="00BC0752">
        <w:rPr>
          <w:rFonts w:ascii="微软雅黑" w:eastAsia="微软雅黑" w:hAnsi="微软雅黑" w:hint="eastAsia"/>
          <w:bCs/>
          <w:szCs w:val="21"/>
        </w:rPr>
        <w:t xml:space="preserve">: </w:t>
      </w:r>
      <w:r w:rsidR="006C736A">
        <w:rPr>
          <w:rFonts w:ascii="微软雅黑" w:eastAsia="微软雅黑" w:hAnsi="微软雅黑" w:hint="eastAsia"/>
          <w:bCs/>
          <w:szCs w:val="21"/>
        </w:rPr>
        <w:t>手动解除挂载点，</w:t>
      </w:r>
      <w:r w:rsidR="006C736A">
        <w:rPr>
          <w:rFonts w:ascii="微软雅黑" w:eastAsia="微软雅黑" w:hAnsi="微软雅黑"/>
          <w:bCs/>
          <w:szCs w:val="21"/>
        </w:rPr>
        <w:t>删除分区</w:t>
      </w:r>
      <w:r w:rsidR="004127CA">
        <w:rPr>
          <w:rFonts w:ascii="微软雅黑" w:eastAsia="微软雅黑" w:hAnsi="微软雅黑" w:hint="eastAsia"/>
          <w:bCs/>
          <w:szCs w:val="21"/>
        </w:rPr>
        <w:t>。</w:t>
      </w:r>
    </w:p>
    <w:p w:rsidR="00BE78BE" w:rsidRPr="00BC0752" w:rsidRDefault="00BE78BE" w:rsidP="004E7FB2">
      <w:pPr>
        <w:pStyle w:val="20"/>
        <w:spacing w:line="360" w:lineRule="auto"/>
        <w:rPr>
          <w:rFonts w:ascii="微软雅黑" w:hAnsi="微软雅黑"/>
        </w:rPr>
      </w:pPr>
      <w:bookmarkStart w:id="43" w:name="_Toc527644141"/>
      <w:bookmarkEnd w:id="1"/>
      <w:r w:rsidRPr="00BC0752">
        <w:rPr>
          <w:rFonts w:ascii="微软雅黑" w:hAnsi="微软雅黑" w:hint="eastAsia"/>
        </w:rPr>
        <w:t>更新</w:t>
      </w:r>
      <w:r w:rsidR="003B6AB4">
        <w:rPr>
          <w:rFonts w:ascii="微软雅黑" w:hAnsi="微软雅黑"/>
        </w:rPr>
        <w:t>ThinkCloud SDS</w:t>
      </w:r>
      <w:r w:rsidR="00A34AE8" w:rsidRPr="00BC0752">
        <w:rPr>
          <w:rFonts w:ascii="微软雅黑" w:hAnsi="微软雅黑" w:hint="eastAsia"/>
        </w:rPr>
        <w:t>许可证</w:t>
      </w:r>
      <w:bookmarkEnd w:id="43"/>
    </w:p>
    <w:p w:rsidR="00034BDD" w:rsidRDefault="00A34AE8" w:rsidP="00034BDD">
      <w:pPr>
        <w:spacing w:line="360" w:lineRule="auto"/>
        <w:ind w:firstLineChars="200" w:firstLine="420"/>
        <w:rPr>
          <w:rFonts w:ascii="微软雅黑" w:eastAsia="微软雅黑" w:hAnsi="微软雅黑"/>
        </w:rPr>
      </w:pPr>
      <w:r w:rsidRPr="00BC0752">
        <w:rPr>
          <w:rFonts w:ascii="微软雅黑" w:eastAsia="微软雅黑" w:hAnsi="微软雅黑" w:hint="eastAsia"/>
        </w:rPr>
        <w:t>更新</w:t>
      </w:r>
      <w:r w:rsidR="00EF19DB" w:rsidRPr="00BC0752">
        <w:rPr>
          <w:rFonts w:ascii="微软雅黑" w:eastAsia="微软雅黑" w:hAnsi="微软雅黑" w:hint="eastAsia"/>
        </w:rPr>
        <w:t>许可证</w:t>
      </w:r>
      <w:r w:rsidRPr="00BC0752">
        <w:rPr>
          <w:rFonts w:ascii="微软雅黑" w:eastAsia="微软雅黑" w:hAnsi="微软雅黑" w:hint="eastAsia"/>
        </w:rPr>
        <w:t>方法如下</w:t>
      </w:r>
      <w:r w:rsidR="00EF19DB" w:rsidRPr="00BC0752">
        <w:rPr>
          <w:rFonts w:ascii="微软雅黑" w:eastAsia="微软雅黑" w:hAnsi="微软雅黑" w:hint="eastAsia"/>
        </w:rPr>
        <w:t>：</w:t>
      </w:r>
    </w:p>
    <w:p w:rsidR="00034BDD" w:rsidRDefault="00384B1D" w:rsidP="00034BDD">
      <w:pPr>
        <w:pStyle w:val="af1"/>
        <w:widowControl/>
        <w:numPr>
          <w:ilvl w:val="0"/>
          <w:numId w:val="6"/>
        </w:numPr>
        <w:spacing w:line="360" w:lineRule="auto"/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命令行操作</w:t>
      </w:r>
    </w:p>
    <w:p w:rsidR="00242DE4" w:rsidRDefault="00034BDD" w:rsidP="00242DE4">
      <w:pPr>
        <w:widowControl/>
        <w:spacing w:line="360" w:lineRule="auto"/>
        <w:ind w:left="360"/>
        <w:jc w:val="left"/>
        <w:rPr>
          <w:rFonts w:ascii="微软雅黑" w:eastAsia="微软雅黑" w:hAnsi="微软雅黑"/>
        </w:rPr>
      </w:pPr>
      <w:r w:rsidRPr="00034BDD">
        <w:rPr>
          <w:rFonts w:ascii="微软雅黑" w:eastAsia="微软雅黑" w:hAnsi="微软雅黑" w:hint="eastAsia"/>
        </w:rPr>
        <w:t>上传license文件</w:t>
      </w:r>
      <w:r>
        <w:rPr>
          <w:rFonts w:ascii="微软雅黑" w:eastAsia="微软雅黑" w:hAnsi="微软雅黑" w:hint="eastAsia"/>
        </w:rPr>
        <w:t>到</w:t>
      </w:r>
      <w:r>
        <w:rPr>
          <w:rFonts w:ascii="微软雅黑" w:eastAsia="微软雅黑" w:hAnsi="微软雅黑"/>
        </w:rPr>
        <w:t>控制节点，</w:t>
      </w:r>
      <w:r w:rsidR="00384B1D">
        <w:rPr>
          <w:rFonts w:ascii="微软雅黑" w:eastAsia="微软雅黑" w:hAnsi="微软雅黑" w:hint="eastAsia"/>
        </w:rPr>
        <w:t>执行</w:t>
      </w:r>
      <w:r w:rsidR="00384B1D">
        <w:rPr>
          <w:rFonts w:ascii="微软雅黑" w:eastAsia="微软雅黑" w:hAnsi="微软雅黑"/>
        </w:rPr>
        <w:t>以下</w:t>
      </w:r>
      <w:r w:rsidR="00384B1D">
        <w:rPr>
          <w:rFonts w:ascii="微软雅黑" w:eastAsia="微软雅黑" w:hAnsi="微软雅黑" w:hint="eastAsia"/>
        </w:rPr>
        <w:t>命令行</w:t>
      </w:r>
      <w:r w:rsidR="00384B1D">
        <w:rPr>
          <w:rFonts w:ascii="微软雅黑" w:eastAsia="微软雅黑" w:hAnsi="微软雅黑"/>
        </w:rPr>
        <w:t>：</w:t>
      </w:r>
    </w:p>
    <w:p w:rsidR="00384B1D" w:rsidRPr="00242DE4" w:rsidRDefault="00384B1D" w:rsidP="00BE5429">
      <w:pPr>
        <w:pStyle w:val="af1"/>
        <w:widowControl/>
        <w:numPr>
          <w:ilvl w:val="0"/>
          <w:numId w:val="23"/>
        </w:numPr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242DE4">
        <w:rPr>
          <w:rFonts w:ascii="微软雅黑" w:eastAsia="微软雅黑" w:hAnsi="微软雅黑" w:hint="eastAsia"/>
        </w:rPr>
        <w:t>初始化设置：</w:t>
      </w:r>
    </w:p>
    <w:p w:rsidR="00384B1D" w:rsidRPr="00384B1D" w:rsidRDefault="00384B1D" w:rsidP="00384B1D">
      <w:pPr>
        <w:pStyle w:val="af1"/>
        <w:widowControl/>
        <w:spacing w:line="360" w:lineRule="auto"/>
        <w:ind w:leftChars="605" w:left="1274" w:hangingChars="2" w:hanging="4"/>
        <w:rPr>
          <w:rFonts w:ascii="微软雅黑" w:eastAsia="微软雅黑" w:hAnsi="微软雅黑"/>
          <w:i/>
        </w:rPr>
      </w:pPr>
      <w:r w:rsidRPr="00384B1D">
        <w:rPr>
          <w:rFonts w:ascii="微软雅黑" w:eastAsia="微软雅黑" w:hAnsi="微软雅黑"/>
          <w:i/>
        </w:rPr>
        <w:t># source /root/localrc</w:t>
      </w:r>
    </w:p>
    <w:p w:rsidR="0086783F" w:rsidRPr="00242DE4" w:rsidRDefault="00384B1D" w:rsidP="00BE5429">
      <w:pPr>
        <w:pStyle w:val="af1"/>
        <w:widowControl/>
        <w:numPr>
          <w:ilvl w:val="0"/>
          <w:numId w:val="23"/>
        </w:numPr>
        <w:spacing w:line="360" w:lineRule="auto"/>
        <w:ind w:firstLineChars="0"/>
        <w:jc w:val="left"/>
        <w:rPr>
          <w:rFonts w:ascii="微软雅黑" w:eastAsia="微软雅黑" w:hAnsi="微软雅黑"/>
        </w:rPr>
      </w:pPr>
      <w:r w:rsidRPr="00242DE4">
        <w:rPr>
          <w:rFonts w:ascii="微软雅黑" w:eastAsia="微软雅黑" w:hAnsi="微软雅黑" w:hint="eastAsia"/>
        </w:rPr>
        <w:t>更新license</w:t>
      </w:r>
      <w:r w:rsidR="0086783F" w:rsidRPr="00242DE4">
        <w:rPr>
          <w:rFonts w:ascii="微软雅黑" w:eastAsia="微软雅黑" w:hAnsi="微软雅黑" w:hint="eastAsia"/>
        </w:rPr>
        <w:t>：</w:t>
      </w:r>
    </w:p>
    <w:p w:rsidR="006A40B2" w:rsidRDefault="00384B1D" w:rsidP="004E7FB2">
      <w:pPr>
        <w:pStyle w:val="af1"/>
        <w:widowControl/>
        <w:spacing w:line="360" w:lineRule="auto"/>
        <w:ind w:leftChars="605" w:left="1274" w:hangingChars="2" w:hanging="4"/>
        <w:rPr>
          <w:rFonts w:ascii="微软雅黑" w:eastAsia="微软雅黑" w:hAnsi="微软雅黑"/>
          <w:i/>
        </w:rPr>
      </w:pPr>
      <w:r w:rsidRPr="00384B1D">
        <w:rPr>
          <w:rFonts w:ascii="微软雅黑" w:eastAsia="微软雅黑" w:hAnsi="微软雅黑"/>
          <w:i/>
        </w:rPr>
        <w:t># cephmgmtclient update-license -l /home/ThinkCloud_Storage_license_trial_*.zip</w:t>
      </w:r>
    </w:p>
    <w:p w:rsidR="00384B1D" w:rsidRPr="00BC0752" w:rsidRDefault="00384B1D" w:rsidP="004E7FB2">
      <w:pPr>
        <w:pStyle w:val="af1"/>
        <w:widowControl/>
        <w:spacing w:line="360" w:lineRule="auto"/>
        <w:ind w:leftChars="605" w:left="1274" w:hangingChars="2" w:hanging="4"/>
        <w:rPr>
          <w:rFonts w:ascii="微软雅黑" w:eastAsia="微软雅黑" w:hAnsi="微软雅黑"/>
          <w:i/>
        </w:rPr>
      </w:pPr>
      <w:r w:rsidRPr="00BC0752">
        <w:rPr>
          <w:rFonts w:ascii="微软雅黑" w:eastAsia="微软雅黑" w:hAnsi="微软雅黑"/>
        </w:rPr>
        <w:t>(-l</w:t>
      </w:r>
      <w:r w:rsidRPr="00BC0752">
        <w:rPr>
          <w:rFonts w:ascii="微软雅黑" w:eastAsia="微软雅黑" w:hAnsi="微软雅黑" w:hint="eastAsia"/>
        </w:rPr>
        <w:t>为在</w:t>
      </w:r>
      <w:r>
        <w:rPr>
          <w:rFonts w:ascii="微软雅黑" w:eastAsia="微软雅黑" w:hAnsi="微软雅黑" w:hint="eastAsia"/>
        </w:rPr>
        <w:t>控制</w:t>
      </w:r>
      <w:r w:rsidRPr="00BC0752">
        <w:rPr>
          <w:rFonts w:ascii="微软雅黑" w:eastAsia="微软雅黑" w:hAnsi="微软雅黑" w:hint="eastAsia"/>
        </w:rPr>
        <w:t>节点上的license的位置</w:t>
      </w:r>
      <w:r w:rsidRPr="00BC0752">
        <w:rPr>
          <w:rFonts w:ascii="微软雅黑" w:eastAsia="微软雅黑" w:hAnsi="微软雅黑"/>
        </w:rPr>
        <w:t>)</w:t>
      </w:r>
    </w:p>
    <w:p w:rsidR="00B62B37" w:rsidRPr="00231892" w:rsidRDefault="00384B1D" w:rsidP="004E7FB2">
      <w:pPr>
        <w:pStyle w:val="af1"/>
        <w:widowControl/>
        <w:numPr>
          <w:ilvl w:val="0"/>
          <w:numId w:val="6"/>
        </w:numPr>
        <w:spacing w:line="360" w:lineRule="auto"/>
        <w:ind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</w:rPr>
        <w:t>界面操作</w:t>
      </w:r>
    </w:p>
    <w:p w:rsidR="00242DE4" w:rsidRPr="00BE5429" w:rsidRDefault="008E7997" w:rsidP="00BE5429">
      <w:pPr>
        <w:pStyle w:val="af1"/>
        <w:widowControl/>
        <w:numPr>
          <w:ilvl w:val="0"/>
          <w:numId w:val="24"/>
        </w:numPr>
        <w:spacing w:line="360" w:lineRule="auto"/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干净的环境</w:t>
      </w:r>
      <w:r>
        <w:rPr>
          <w:rFonts w:ascii="微软雅黑" w:eastAsia="微软雅黑" w:hAnsi="微软雅黑"/>
        </w:rPr>
        <w:t>安装好系统后</w:t>
      </w:r>
      <w:r w:rsidR="001A104A">
        <w:rPr>
          <w:rFonts w:ascii="微软雅黑" w:eastAsia="微软雅黑" w:hAnsi="微软雅黑" w:hint="eastAsia"/>
        </w:rPr>
        <w:t>或者</w:t>
      </w:r>
      <w:r w:rsidR="001A104A">
        <w:rPr>
          <w:rFonts w:ascii="微软雅黑" w:eastAsia="微软雅黑" w:hAnsi="微软雅黑"/>
        </w:rPr>
        <w:t>license过期时</w:t>
      </w:r>
      <w:r>
        <w:rPr>
          <w:rFonts w:ascii="微软雅黑" w:eastAsia="微软雅黑" w:hAnsi="微软雅黑"/>
        </w:rPr>
        <w:t>，输入</w:t>
      </w:r>
      <w:r>
        <w:rPr>
          <w:rFonts w:ascii="微软雅黑" w:eastAsia="微软雅黑" w:hAnsi="微软雅黑" w:hint="eastAsia"/>
        </w:rPr>
        <w:t>管理网IP进入SDS登录</w:t>
      </w:r>
      <w:r>
        <w:rPr>
          <w:rFonts w:ascii="微软雅黑" w:eastAsia="微软雅黑" w:hAnsi="微软雅黑"/>
        </w:rPr>
        <w:t>界面</w:t>
      </w:r>
      <w:r>
        <w:rPr>
          <w:rFonts w:ascii="微软雅黑" w:eastAsia="微软雅黑" w:hAnsi="微软雅黑" w:hint="eastAsia"/>
        </w:rPr>
        <w:t>时</w:t>
      </w:r>
      <w:r>
        <w:rPr>
          <w:rFonts w:ascii="微软雅黑" w:eastAsia="微软雅黑" w:hAnsi="微软雅黑"/>
        </w:rPr>
        <w:t>会要求导入</w:t>
      </w:r>
      <w:r>
        <w:rPr>
          <w:rFonts w:ascii="微软雅黑" w:eastAsia="微软雅黑" w:hAnsi="微软雅黑" w:hint="eastAsia"/>
        </w:rPr>
        <w:t>产品许可证书</w:t>
      </w:r>
      <w:r>
        <w:rPr>
          <w:rFonts w:ascii="微软雅黑" w:eastAsia="微软雅黑" w:hAnsi="微软雅黑"/>
        </w:rPr>
        <w:t>。</w:t>
      </w:r>
    </w:p>
    <w:p w:rsidR="00242DE4" w:rsidRDefault="00242DE4" w:rsidP="008E7997">
      <w:pPr>
        <w:widowControl/>
        <w:spacing w:line="360" w:lineRule="auto"/>
        <w:jc w:val="left"/>
        <w:rPr>
          <w:rFonts w:ascii="微软雅黑" w:eastAsia="微软雅黑" w:hAnsi="微软雅黑"/>
          <w:szCs w:val="21"/>
        </w:rPr>
      </w:pPr>
      <w:r>
        <w:rPr>
          <w:noProof/>
        </w:rPr>
        <w:lastRenderedPageBreak/>
        <w:drawing>
          <wp:inline distT="0" distB="0" distL="0" distR="0" wp14:anchorId="51EBC51B" wp14:editId="0DB95E0B">
            <wp:extent cx="5274310" cy="244221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997" w:rsidRDefault="008E7997" w:rsidP="008E7997">
      <w:pPr>
        <w:widowControl/>
        <w:spacing w:line="360" w:lineRule="auto"/>
        <w:ind w:firstLineChars="200" w:firstLine="42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点击【选择文件】按钮</w:t>
      </w:r>
      <w:r>
        <w:rPr>
          <w:rFonts w:ascii="微软雅黑" w:eastAsia="微软雅黑" w:hAnsi="微软雅黑"/>
          <w:szCs w:val="21"/>
        </w:rPr>
        <w:t>，选择要上传的</w:t>
      </w:r>
      <w:r>
        <w:rPr>
          <w:rFonts w:ascii="微软雅黑" w:eastAsia="微软雅黑" w:hAnsi="微软雅黑" w:hint="eastAsia"/>
        </w:rPr>
        <w:t>产品许可证书，</w:t>
      </w:r>
      <w:r>
        <w:rPr>
          <w:rFonts w:ascii="微软雅黑" w:eastAsia="微软雅黑" w:hAnsi="微软雅黑"/>
        </w:rPr>
        <w:t>点击【</w:t>
      </w:r>
      <w:r>
        <w:rPr>
          <w:rFonts w:ascii="微软雅黑" w:eastAsia="微软雅黑" w:hAnsi="微软雅黑" w:hint="eastAsia"/>
        </w:rPr>
        <w:t>确认提交</w:t>
      </w:r>
      <w:r>
        <w:rPr>
          <w:rFonts w:ascii="微软雅黑" w:eastAsia="微软雅黑" w:hAnsi="微软雅黑"/>
        </w:rPr>
        <w:t>】</w:t>
      </w:r>
      <w:r w:rsidR="009879FA">
        <w:rPr>
          <w:rFonts w:ascii="微软雅黑" w:eastAsia="微软雅黑" w:hAnsi="微软雅黑" w:hint="eastAsia"/>
        </w:rPr>
        <w:t>按钮，</w:t>
      </w:r>
      <w:r>
        <w:rPr>
          <w:rFonts w:ascii="微软雅黑" w:eastAsia="微软雅黑" w:hAnsi="微软雅黑"/>
        </w:rPr>
        <w:t>即可以上传license。</w:t>
      </w:r>
    </w:p>
    <w:p w:rsidR="00242DE4" w:rsidRDefault="00242DE4" w:rsidP="008E7997">
      <w:pPr>
        <w:widowControl/>
        <w:spacing w:line="360" w:lineRule="auto"/>
        <w:jc w:val="left"/>
        <w:rPr>
          <w:rFonts w:ascii="微软雅黑" w:eastAsia="微软雅黑" w:hAnsi="微软雅黑"/>
          <w:szCs w:val="21"/>
        </w:rPr>
      </w:pPr>
      <w:r>
        <w:rPr>
          <w:noProof/>
        </w:rPr>
        <w:drawing>
          <wp:inline distT="0" distB="0" distL="0" distR="0" wp14:anchorId="3B37D3A3" wp14:editId="77967B2E">
            <wp:extent cx="5274310" cy="23501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892" w:rsidRPr="008E7997" w:rsidRDefault="007B787A" w:rsidP="008E7997">
      <w:pPr>
        <w:pStyle w:val="af1"/>
        <w:widowControl/>
        <w:numPr>
          <w:ilvl w:val="0"/>
          <w:numId w:val="24"/>
        </w:numPr>
        <w:spacing w:line="360" w:lineRule="auto"/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</w:t>
      </w:r>
      <w:r w:rsidR="008E7997">
        <w:rPr>
          <w:rFonts w:ascii="微软雅黑" w:eastAsia="微软雅黑" w:hAnsi="微软雅黑" w:hint="eastAsia"/>
        </w:rPr>
        <w:t>进入SDS管理平台后</w:t>
      </w:r>
      <w:r w:rsidR="008E7997">
        <w:rPr>
          <w:rFonts w:ascii="微软雅黑" w:eastAsia="微软雅黑" w:hAnsi="微软雅黑"/>
        </w:rPr>
        <w:t>，如果想要更新license，</w:t>
      </w:r>
      <w:r w:rsidR="008E7997" w:rsidRPr="00054420">
        <w:rPr>
          <w:rFonts w:ascii="微软雅黑" w:eastAsia="微软雅黑" w:hAnsi="微软雅黑" w:hint="eastAsia"/>
        </w:rPr>
        <w:t>请参考联想ThinkCloud SDS V2.0使用手册的第7.5节。</w:t>
      </w:r>
    </w:p>
    <w:p w:rsidR="003054B0" w:rsidRPr="00BC0752" w:rsidRDefault="003054B0" w:rsidP="004E7FB2">
      <w:pPr>
        <w:pStyle w:val="20"/>
        <w:spacing w:line="360" w:lineRule="auto"/>
        <w:rPr>
          <w:rFonts w:ascii="微软雅黑" w:hAnsi="微软雅黑"/>
        </w:rPr>
      </w:pPr>
      <w:bookmarkStart w:id="44" w:name="_Toc527644142"/>
      <w:r w:rsidRPr="00BC0752">
        <w:rPr>
          <w:rFonts w:ascii="微软雅黑" w:hAnsi="微软雅黑" w:hint="eastAsia"/>
        </w:rPr>
        <w:t>当前版本支持的浏览器</w:t>
      </w:r>
      <w:bookmarkEnd w:id="44"/>
    </w:p>
    <w:p w:rsidR="003054B0" w:rsidRPr="00BC0752" w:rsidRDefault="003054B0" w:rsidP="004E7FB2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微软雅黑" w:eastAsia="微软雅黑" w:hAnsi="微软雅黑"/>
          <w:bCs/>
          <w:szCs w:val="21"/>
        </w:rPr>
      </w:pPr>
      <w:r w:rsidRPr="00BC0752">
        <w:rPr>
          <w:rFonts w:ascii="微软雅黑" w:eastAsia="微软雅黑" w:hAnsi="微软雅黑" w:hint="eastAsia"/>
          <w:bCs/>
          <w:szCs w:val="21"/>
        </w:rPr>
        <w:t>Firefox：</w:t>
      </w:r>
      <w:r w:rsidR="008227CE" w:rsidRPr="00BC0752">
        <w:rPr>
          <w:rFonts w:ascii="微软雅黑" w:eastAsia="微软雅黑" w:hAnsi="微软雅黑" w:hint="eastAsia"/>
          <w:bCs/>
          <w:szCs w:val="21"/>
        </w:rPr>
        <w:t>38.0.1及后续稳定版</w:t>
      </w:r>
    </w:p>
    <w:p w:rsidR="00F605A3" w:rsidRPr="00BC0752" w:rsidRDefault="003054B0" w:rsidP="004E7FB2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微软雅黑" w:eastAsia="微软雅黑" w:hAnsi="微软雅黑"/>
          <w:bCs/>
          <w:szCs w:val="21"/>
        </w:rPr>
      </w:pPr>
      <w:r w:rsidRPr="00BC0752">
        <w:rPr>
          <w:rFonts w:ascii="微软雅黑" w:eastAsia="微软雅黑" w:hAnsi="微软雅黑" w:hint="eastAsia"/>
          <w:bCs/>
          <w:szCs w:val="21"/>
        </w:rPr>
        <w:t>Chrome：</w:t>
      </w:r>
      <w:r w:rsidRPr="00BC0752">
        <w:rPr>
          <w:rFonts w:ascii="微软雅黑" w:eastAsia="微软雅黑" w:hAnsi="微软雅黑"/>
          <w:bCs/>
          <w:szCs w:val="21"/>
        </w:rPr>
        <w:t>37.0.206</w:t>
      </w:r>
      <w:r w:rsidR="00DE297A" w:rsidRPr="00BC0752">
        <w:rPr>
          <w:rFonts w:ascii="微软雅黑" w:eastAsia="微软雅黑" w:hAnsi="微软雅黑"/>
          <w:bCs/>
          <w:szCs w:val="21"/>
        </w:rPr>
        <w:t>2.2</w:t>
      </w:r>
      <w:r w:rsidRPr="00BC0752">
        <w:rPr>
          <w:rFonts w:ascii="微软雅黑" w:eastAsia="微软雅黑" w:hAnsi="微软雅黑"/>
          <w:bCs/>
          <w:szCs w:val="21"/>
        </w:rPr>
        <w:t>03</w:t>
      </w:r>
      <w:r w:rsidRPr="00BC0752">
        <w:rPr>
          <w:rFonts w:ascii="微软雅黑" w:eastAsia="微软雅黑" w:hAnsi="微软雅黑" w:hint="eastAsia"/>
          <w:bCs/>
          <w:szCs w:val="21"/>
        </w:rPr>
        <w:t>及后续稳定版</w:t>
      </w:r>
    </w:p>
    <w:sectPr w:rsidR="00F605A3" w:rsidRPr="00BC0752" w:rsidSect="0019435F">
      <w:headerReference w:type="even" r:id="rId21"/>
      <w:headerReference w:type="default" r:id="rId22"/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106F" w:rsidRDefault="00F8106F">
      <w:r>
        <w:separator/>
      </w:r>
    </w:p>
  </w:endnote>
  <w:endnote w:type="continuationSeparator" w:id="0">
    <w:p w:rsidR="00F8106F" w:rsidRDefault="00F810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iberation Serif">
    <w:altName w:val="Times New Roman"/>
    <w:charset w:val="01"/>
    <w:family w:val="roman"/>
    <w:pitch w:val="variable"/>
  </w:font>
  <w:font w:name="Source Han Sans CN Regular">
    <w:altName w:val="Times New Roman"/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240" w:rsidRDefault="00494240">
    <w:pPr>
      <w:pStyle w:val="a5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9E246B">
      <w:rPr>
        <w:b/>
        <w:noProof/>
      </w:rPr>
      <w:t>I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9E246B">
      <w:rPr>
        <w:b/>
        <w:noProof/>
      </w:rPr>
      <w:t>14</w:t>
    </w:r>
    <w:r>
      <w:rPr>
        <w:b/>
        <w:sz w:val="24"/>
        <w:szCs w:val="24"/>
      </w:rPr>
      <w:fldChar w:fldCharType="end"/>
    </w:r>
  </w:p>
  <w:p w:rsidR="00494240" w:rsidRDefault="0049424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240" w:rsidRDefault="00494240">
    <w:pPr>
      <w:pStyle w:val="a5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9E246B">
      <w:rPr>
        <w:b/>
        <w:noProof/>
      </w:rPr>
      <w:t>3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9E246B">
      <w:rPr>
        <w:b/>
        <w:noProof/>
      </w:rPr>
      <w:t>14</w:t>
    </w:r>
    <w:r>
      <w:rPr>
        <w:b/>
        <w:sz w:val="24"/>
        <w:szCs w:val="24"/>
      </w:rPr>
      <w:fldChar w:fldCharType="end"/>
    </w:r>
  </w:p>
  <w:p w:rsidR="00494240" w:rsidRPr="00F0132B" w:rsidRDefault="00494240">
    <w:pPr>
      <w:pStyle w:val="a5"/>
      <w:rPr>
        <w:rStyle w:val="a8"/>
        <w:rFonts w:ascii="Times New Roman" w:hAnsi="Times New Roman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240" w:rsidRDefault="00494240">
    <w:pPr>
      <w:pStyle w:val="a5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9E246B">
      <w:rPr>
        <w:b/>
        <w:noProof/>
      </w:rPr>
      <w:t>5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9E246B">
      <w:rPr>
        <w:b/>
        <w:noProof/>
      </w:rPr>
      <w:t>14</w:t>
    </w:r>
    <w:r>
      <w:rPr>
        <w:b/>
        <w:sz w:val="24"/>
        <w:szCs w:val="24"/>
      </w:rPr>
      <w:fldChar w:fldCharType="end"/>
    </w:r>
  </w:p>
  <w:p w:rsidR="00494240" w:rsidRDefault="00494240" w:rsidP="005E7AA8">
    <w:pPr>
      <w:pStyle w:val="a5"/>
      <w:rPr>
        <w:rStyle w:val="a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106F" w:rsidRDefault="00F8106F">
      <w:r>
        <w:separator/>
      </w:r>
    </w:p>
  </w:footnote>
  <w:footnote w:type="continuationSeparator" w:id="0">
    <w:p w:rsidR="00F8106F" w:rsidRDefault="00F810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240" w:rsidRPr="00B06682" w:rsidRDefault="00494240" w:rsidP="00AE3DCC">
    <w:pPr>
      <w:pStyle w:val="a3"/>
      <w:jc w:val="left"/>
    </w:pPr>
    <w:r w:rsidRPr="00497ADC">
      <w:rPr>
        <w:rFonts w:hint="eastAsia"/>
      </w:rPr>
      <w:t>联想</w:t>
    </w:r>
    <w:r w:rsidRPr="00497ADC">
      <w:rPr>
        <w:rFonts w:hint="eastAsia"/>
      </w:rPr>
      <w:t>Think</w:t>
    </w:r>
    <w:r>
      <w:rPr>
        <w:rFonts w:hint="eastAsia"/>
      </w:rPr>
      <w:t>C</w:t>
    </w:r>
    <w:r w:rsidRPr="00497ADC">
      <w:rPr>
        <w:rFonts w:hint="eastAsia"/>
      </w:rPr>
      <w:t>loud</w:t>
    </w:r>
    <w:r>
      <w:rPr>
        <w:rFonts w:hint="eastAsia"/>
      </w:rPr>
      <w:t xml:space="preserve"> </w:t>
    </w:r>
    <w:r>
      <w:t>SDS</w:t>
    </w:r>
    <w:r>
      <w:rPr>
        <w:rFonts w:hint="eastAsia"/>
      </w:rPr>
      <w:t xml:space="preserve"> v</w:t>
    </w:r>
    <w:r w:rsidR="000751C9">
      <w:t>2.0</w:t>
    </w:r>
    <w:r>
      <w:rPr>
        <w:rFonts w:hint="eastAsia"/>
      </w:rPr>
      <w:t>部署</w:t>
    </w:r>
    <w:r w:rsidRPr="00497ADC">
      <w:rPr>
        <w:rFonts w:hint="eastAsia"/>
      </w:rPr>
      <w:t>手册</w:t>
    </w:r>
    <w:r>
      <w:rPr>
        <w:rFonts w:hint="eastAsia"/>
      </w:rPr>
      <w:t xml:space="preserve">　</w:t>
    </w:r>
    <w:r>
      <w:rPr>
        <w:rFonts w:hint="eastAsia"/>
      </w:rPr>
      <w:t xml:space="preserve">         </w:t>
    </w:r>
    <w:r w:rsidR="00C5460F">
      <w:t xml:space="preserve">               </w:t>
    </w:r>
    <w:r>
      <w:rPr>
        <w:rFonts w:hint="eastAsia"/>
      </w:rPr>
      <w:t xml:space="preserve">              </w:t>
    </w:r>
    <w:r w:rsidRPr="00341D70">
      <w:rPr>
        <w:noProof/>
      </w:rPr>
      <w:drawing>
        <wp:inline distT="0" distB="0" distL="0" distR="0">
          <wp:extent cx="1175127" cy="266132"/>
          <wp:effectExtent l="19050" t="0" r="5973" b="0"/>
          <wp:docPr id="4" name="图片 4" descr="C:\Users\liuxx12\Pictures\联想活动周\Lenovo 方形彩色logo\PNG\Branding Colored Logo LenovoLogo-POS-DarkBlue Low Res\branding_colored-logo_lenovologoposdarkblue_low_res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27" name="Picture 2" descr="C:\Users\liuxx12\Pictures\联想活动周\Lenovo 方形彩色logo\PNG\Branding Colored Logo LenovoLogo-POS-DarkBlue Low Res\branding_colored-logo_lenovologoposdarkblue_low_res.pn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76540" cy="26645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240" w:rsidRPr="000E3A23" w:rsidRDefault="000751C9" w:rsidP="00AE3DCC">
    <w:pPr>
      <w:pStyle w:val="a3"/>
      <w:jc w:val="left"/>
    </w:pPr>
    <w:r w:rsidRPr="00497ADC">
      <w:rPr>
        <w:rFonts w:hint="eastAsia"/>
      </w:rPr>
      <w:t>联想</w:t>
    </w:r>
    <w:r w:rsidRPr="00497ADC">
      <w:rPr>
        <w:rFonts w:hint="eastAsia"/>
      </w:rPr>
      <w:t>Think</w:t>
    </w:r>
    <w:r>
      <w:rPr>
        <w:rFonts w:hint="eastAsia"/>
      </w:rPr>
      <w:t>C</w:t>
    </w:r>
    <w:r w:rsidRPr="00497ADC">
      <w:rPr>
        <w:rFonts w:hint="eastAsia"/>
      </w:rPr>
      <w:t>loud</w:t>
    </w:r>
    <w:r>
      <w:rPr>
        <w:rFonts w:hint="eastAsia"/>
      </w:rPr>
      <w:t xml:space="preserve"> </w:t>
    </w:r>
    <w:r>
      <w:t>SDS</w:t>
    </w:r>
    <w:r>
      <w:rPr>
        <w:rFonts w:hint="eastAsia"/>
      </w:rPr>
      <w:t xml:space="preserve"> v</w:t>
    </w:r>
    <w:r>
      <w:t>2.0</w:t>
    </w:r>
    <w:r>
      <w:rPr>
        <w:rFonts w:hint="eastAsia"/>
      </w:rPr>
      <w:t>部署</w:t>
    </w:r>
    <w:r w:rsidRPr="00497ADC">
      <w:rPr>
        <w:rFonts w:hint="eastAsia"/>
      </w:rPr>
      <w:t>手册</w:t>
    </w:r>
    <w:r w:rsidR="00494240" w:rsidRPr="000E3A23">
      <w:rPr>
        <w:rFonts w:hint="eastAsia"/>
      </w:rPr>
      <w:t xml:space="preserve">     </w:t>
    </w:r>
    <w:r w:rsidR="00494240">
      <w:rPr>
        <w:rFonts w:hint="eastAsia"/>
      </w:rPr>
      <w:t xml:space="preserve">    </w:t>
    </w:r>
    <w:r w:rsidR="00C5460F">
      <w:t xml:space="preserve">                   </w:t>
    </w:r>
    <w:r w:rsidR="00494240">
      <w:rPr>
        <w:rFonts w:hint="eastAsia"/>
      </w:rPr>
      <w:t xml:space="preserve">            </w:t>
    </w:r>
    <w:r w:rsidR="00494240" w:rsidRPr="00C50571">
      <w:rPr>
        <w:noProof/>
      </w:rPr>
      <w:drawing>
        <wp:inline distT="0" distB="0" distL="0" distR="0">
          <wp:extent cx="1175127" cy="266132"/>
          <wp:effectExtent l="19050" t="0" r="5973" b="0"/>
          <wp:docPr id="5" name="图片 1" descr="C:\Users\liuxx12\Pictures\联想活动周\Lenovo 方形彩色logo\PNG\Branding Colored Logo LenovoLogo-POS-DarkBlue Low Res\branding_colored-logo_lenovologoposdarkblue_low_res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27" name="Picture 2" descr="C:\Users\liuxx12\Pictures\联想活动周\Lenovo 方形彩色logo\PNG\Branding Colored Logo LenovoLogo-POS-DarkBlue Low Res\branding_colored-logo_lenovologoposdarkblue_low_res.pn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76540" cy="26645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240" w:rsidRDefault="00494240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4240" w:rsidRPr="00D25473" w:rsidRDefault="000751C9" w:rsidP="00AE3DCC">
    <w:pPr>
      <w:pStyle w:val="a3"/>
      <w:jc w:val="left"/>
    </w:pPr>
    <w:r w:rsidRPr="00497ADC">
      <w:rPr>
        <w:rFonts w:hint="eastAsia"/>
      </w:rPr>
      <w:t>联想</w:t>
    </w:r>
    <w:r w:rsidRPr="00497ADC">
      <w:rPr>
        <w:rFonts w:hint="eastAsia"/>
      </w:rPr>
      <w:t>Think</w:t>
    </w:r>
    <w:r>
      <w:rPr>
        <w:rFonts w:hint="eastAsia"/>
      </w:rPr>
      <w:t>C</w:t>
    </w:r>
    <w:r w:rsidRPr="00497ADC">
      <w:rPr>
        <w:rFonts w:hint="eastAsia"/>
      </w:rPr>
      <w:t>loud</w:t>
    </w:r>
    <w:r>
      <w:rPr>
        <w:rFonts w:hint="eastAsia"/>
      </w:rPr>
      <w:t xml:space="preserve"> </w:t>
    </w:r>
    <w:r>
      <w:t>SDS</w:t>
    </w:r>
    <w:r>
      <w:rPr>
        <w:rFonts w:hint="eastAsia"/>
      </w:rPr>
      <w:t xml:space="preserve"> v</w:t>
    </w:r>
    <w:r>
      <w:t>2.0</w:t>
    </w:r>
    <w:r>
      <w:rPr>
        <w:rFonts w:hint="eastAsia"/>
      </w:rPr>
      <w:t>部署</w:t>
    </w:r>
    <w:r w:rsidRPr="00497ADC">
      <w:rPr>
        <w:rFonts w:hint="eastAsia"/>
      </w:rPr>
      <w:t>手册</w:t>
    </w:r>
    <w:r w:rsidR="00494240" w:rsidRPr="000E3A23">
      <w:rPr>
        <w:rFonts w:hint="eastAsia"/>
      </w:rPr>
      <w:t xml:space="preserve">     </w:t>
    </w:r>
    <w:r w:rsidR="00494240">
      <w:rPr>
        <w:rFonts w:hint="eastAsia"/>
      </w:rPr>
      <w:t xml:space="preserve">                </w:t>
    </w:r>
    <w:r w:rsidR="00711C14">
      <w:t xml:space="preserve">                 </w:t>
    </w:r>
    <w:r w:rsidR="00494240">
      <w:rPr>
        <w:rFonts w:hint="eastAsia"/>
      </w:rPr>
      <w:t xml:space="preserve">  </w:t>
    </w:r>
    <w:r w:rsidR="00494240" w:rsidRPr="00C50571">
      <w:rPr>
        <w:noProof/>
      </w:rPr>
      <w:drawing>
        <wp:inline distT="0" distB="0" distL="0" distR="0">
          <wp:extent cx="1175127" cy="266132"/>
          <wp:effectExtent l="19050" t="0" r="5973" b="0"/>
          <wp:docPr id="2" name="图片 1" descr="C:\Users\liuxx12\Pictures\联想活动周\Lenovo 方形彩色logo\PNG\Branding Colored Logo LenovoLogo-POS-DarkBlue Low Res\branding_colored-logo_lenovologoposdarkblue_low_res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27" name="Picture 2" descr="C:\Users\liuxx12\Pictures\联想活动周\Lenovo 方形彩色logo\PNG\Branding Colored Logo LenovoLogo-POS-DarkBlue Low Res\branding_colored-logo_lenovologoposdarkblue_low_res.pn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76540" cy="26645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82264D"/>
    <w:multiLevelType w:val="hybridMultilevel"/>
    <w:tmpl w:val="07DE0B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AC66DE"/>
    <w:multiLevelType w:val="hybridMultilevel"/>
    <w:tmpl w:val="33E43EB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68A5C48"/>
    <w:multiLevelType w:val="hybridMultilevel"/>
    <w:tmpl w:val="296C8E2E"/>
    <w:lvl w:ilvl="0" w:tplc="04090011">
      <w:start w:val="1"/>
      <w:numFmt w:val="decimal"/>
      <w:lvlText w:val="%1)"/>
      <w:lvlJc w:val="left"/>
      <w:pPr>
        <w:ind w:left="1350" w:hanging="420"/>
      </w:pPr>
    </w:lvl>
    <w:lvl w:ilvl="1" w:tplc="04090011">
      <w:start w:val="1"/>
      <w:numFmt w:val="decimal"/>
      <w:lvlText w:val="%2)"/>
      <w:lvlJc w:val="left"/>
      <w:pPr>
        <w:ind w:left="1770" w:hanging="420"/>
      </w:pPr>
    </w:lvl>
    <w:lvl w:ilvl="2" w:tplc="0409001B" w:tentative="1">
      <w:start w:val="1"/>
      <w:numFmt w:val="lowerRoman"/>
      <w:lvlText w:val="%3."/>
      <w:lvlJc w:val="right"/>
      <w:pPr>
        <w:ind w:left="2190" w:hanging="420"/>
      </w:pPr>
    </w:lvl>
    <w:lvl w:ilvl="3" w:tplc="0409000F" w:tentative="1">
      <w:start w:val="1"/>
      <w:numFmt w:val="decimal"/>
      <w:lvlText w:val="%4."/>
      <w:lvlJc w:val="left"/>
      <w:pPr>
        <w:ind w:left="2610" w:hanging="420"/>
      </w:pPr>
    </w:lvl>
    <w:lvl w:ilvl="4" w:tplc="04090019" w:tentative="1">
      <w:start w:val="1"/>
      <w:numFmt w:val="lowerLetter"/>
      <w:lvlText w:val="%5)"/>
      <w:lvlJc w:val="left"/>
      <w:pPr>
        <w:ind w:left="3030" w:hanging="420"/>
      </w:pPr>
    </w:lvl>
    <w:lvl w:ilvl="5" w:tplc="0409001B" w:tentative="1">
      <w:start w:val="1"/>
      <w:numFmt w:val="lowerRoman"/>
      <w:lvlText w:val="%6."/>
      <w:lvlJc w:val="right"/>
      <w:pPr>
        <w:ind w:left="3450" w:hanging="420"/>
      </w:pPr>
    </w:lvl>
    <w:lvl w:ilvl="6" w:tplc="0409000F" w:tentative="1">
      <w:start w:val="1"/>
      <w:numFmt w:val="decimal"/>
      <w:lvlText w:val="%7."/>
      <w:lvlJc w:val="left"/>
      <w:pPr>
        <w:ind w:left="3870" w:hanging="420"/>
      </w:pPr>
    </w:lvl>
    <w:lvl w:ilvl="7" w:tplc="04090019" w:tentative="1">
      <w:start w:val="1"/>
      <w:numFmt w:val="lowerLetter"/>
      <w:lvlText w:val="%8)"/>
      <w:lvlJc w:val="left"/>
      <w:pPr>
        <w:ind w:left="4290" w:hanging="420"/>
      </w:pPr>
    </w:lvl>
    <w:lvl w:ilvl="8" w:tplc="0409001B" w:tentative="1">
      <w:start w:val="1"/>
      <w:numFmt w:val="lowerRoman"/>
      <w:lvlText w:val="%9."/>
      <w:lvlJc w:val="right"/>
      <w:pPr>
        <w:ind w:left="4710" w:hanging="420"/>
      </w:pPr>
    </w:lvl>
  </w:abstractNum>
  <w:abstractNum w:abstractNumId="3" w15:restartNumberingAfterBreak="0">
    <w:nsid w:val="1A67221F"/>
    <w:multiLevelType w:val="hybridMultilevel"/>
    <w:tmpl w:val="4866C0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F71E8C"/>
    <w:multiLevelType w:val="hybridMultilevel"/>
    <w:tmpl w:val="68E6AECC"/>
    <w:lvl w:ilvl="0" w:tplc="84AA03AE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4BB5E65"/>
    <w:multiLevelType w:val="multilevel"/>
    <w:tmpl w:val="0409001F"/>
    <w:styleLink w:val="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268E5D0F"/>
    <w:multiLevelType w:val="hybridMultilevel"/>
    <w:tmpl w:val="68E6AECC"/>
    <w:lvl w:ilvl="0" w:tplc="84AA03AE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7E837F6"/>
    <w:multiLevelType w:val="hybridMultilevel"/>
    <w:tmpl w:val="3DB4A4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C05765B"/>
    <w:multiLevelType w:val="hybridMultilevel"/>
    <w:tmpl w:val="6B203BDE"/>
    <w:lvl w:ilvl="0" w:tplc="2326B65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32A51E2E"/>
    <w:multiLevelType w:val="multilevel"/>
    <w:tmpl w:val="EABEF92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3A382B8F"/>
    <w:multiLevelType w:val="hybridMultilevel"/>
    <w:tmpl w:val="6B203BDE"/>
    <w:lvl w:ilvl="0" w:tplc="2326B65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4E8F1B4B"/>
    <w:multiLevelType w:val="multilevel"/>
    <w:tmpl w:val="A9D4C0BE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ascii="微软雅黑" w:eastAsia="微软雅黑" w:hint="eastAsia"/>
        <w:sz w:val="36"/>
      </w:rPr>
    </w:lvl>
    <w:lvl w:ilvl="1">
      <w:start w:val="1"/>
      <w:numFmt w:val="decimal"/>
      <w:pStyle w:val="20"/>
      <w:lvlText w:val="%1.%2."/>
      <w:lvlJc w:val="left"/>
      <w:pPr>
        <w:ind w:left="851" w:hanging="851"/>
      </w:pPr>
      <w:rPr>
        <w:rFonts w:ascii="微软雅黑" w:eastAsia="微软雅黑" w:hint="eastAsia"/>
        <w:sz w:val="32"/>
      </w:rPr>
    </w:lvl>
    <w:lvl w:ilvl="2">
      <w:start w:val="1"/>
      <w:numFmt w:val="decimal"/>
      <w:lvlText w:val="%1.%2.%3."/>
      <w:lvlJc w:val="left"/>
      <w:pPr>
        <w:ind w:left="284" w:hanging="284"/>
      </w:pPr>
      <w:rPr>
        <w:rFonts w:eastAsia="微软雅黑" w:hint="eastAsia"/>
        <w:sz w:val="24"/>
      </w:rPr>
    </w:lvl>
    <w:lvl w:ilvl="3">
      <w:start w:val="1"/>
      <w:numFmt w:val="decimal"/>
      <w:lvlText w:val="%1.%2.%3.%4.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25" w:hanging="425"/>
      </w:pPr>
      <w:rPr>
        <w:rFonts w:hint="eastAsia"/>
      </w:rPr>
    </w:lvl>
  </w:abstractNum>
  <w:abstractNum w:abstractNumId="12" w15:restartNumberingAfterBreak="0">
    <w:nsid w:val="54C00653"/>
    <w:multiLevelType w:val="hybridMultilevel"/>
    <w:tmpl w:val="B9AA3C8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5C957EAD"/>
    <w:multiLevelType w:val="hybridMultilevel"/>
    <w:tmpl w:val="AA9E22C2"/>
    <w:lvl w:ilvl="0" w:tplc="1020D98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FDB2CC0"/>
    <w:multiLevelType w:val="hybridMultilevel"/>
    <w:tmpl w:val="3642EECE"/>
    <w:lvl w:ilvl="0" w:tplc="57106BF0">
      <w:start w:val="1"/>
      <w:numFmt w:val="decimal"/>
      <w:lvlText w:val="%1)"/>
      <w:lvlJc w:val="left"/>
      <w:pPr>
        <w:ind w:left="120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15" w15:restartNumberingAfterBreak="0">
    <w:nsid w:val="62D12B73"/>
    <w:multiLevelType w:val="hybridMultilevel"/>
    <w:tmpl w:val="4866C0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55C4D9B"/>
    <w:multiLevelType w:val="hybridMultilevel"/>
    <w:tmpl w:val="4866C0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74520A2"/>
    <w:multiLevelType w:val="hybridMultilevel"/>
    <w:tmpl w:val="7A8AA1BA"/>
    <w:lvl w:ilvl="0" w:tplc="28500B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AB56E2F"/>
    <w:multiLevelType w:val="hybridMultilevel"/>
    <w:tmpl w:val="46E65778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" w15:restartNumberingAfterBreak="0">
    <w:nsid w:val="71B463B3"/>
    <w:multiLevelType w:val="hybridMultilevel"/>
    <w:tmpl w:val="68E6AECC"/>
    <w:lvl w:ilvl="0" w:tplc="84AA03AE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8313FF5"/>
    <w:multiLevelType w:val="multilevel"/>
    <w:tmpl w:val="D19A8C40"/>
    <w:styleLink w:val="Numbered"/>
    <w:lvl w:ilvl="0">
      <w:start w:val="1"/>
      <w:numFmt w:val="decimal"/>
      <w:lvlText w:val="%1."/>
      <w:lvlJc w:val="left"/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ind w:left="393" w:hanging="39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tabs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ind w:left="753" w:hanging="393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tabs>
          <w:tab w:val="left" w:pos="56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ind w:left="1145" w:hanging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ind w:left="1505" w:hanging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tabs>
          <w:tab w:val="left" w:pos="560"/>
          <w:tab w:val="left" w:pos="112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ind w:left="1865" w:hanging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ind w:left="2225" w:hanging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ind w:left="2585" w:hanging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tabs>
          <w:tab w:val="left" w:pos="560"/>
          <w:tab w:val="left" w:pos="1120"/>
          <w:tab w:val="left" w:pos="1680"/>
          <w:tab w:val="left" w:pos="224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ind w:left="2945" w:hanging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ind w:left="3305" w:hanging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1" w15:restartNumberingAfterBreak="0">
    <w:nsid w:val="7BD7485E"/>
    <w:multiLevelType w:val="hybridMultilevel"/>
    <w:tmpl w:val="296C8E2E"/>
    <w:lvl w:ilvl="0" w:tplc="04090011">
      <w:start w:val="1"/>
      <w:numFmt w:val="decimal"/>
      <w:lvlText w:val="%1)"/>
      <w:lvlJc w:val="left"/>
      <w:pPr>
        <w:ind w:left="1350" w:hanging="420"/>
      </w:pPr>
    </w:lvl>
    <w:lvl w:ilvl="1" w:tplc="04090011">
      <w:start w:val="1"/>
      <w:numFmt w:val="decimal"/>
      <w:lvlText w:val="%2)"/>
      <w:lvlJc w:val="left"/>
      <w:pPr>
        <w:ind w:left="1770" w:hanging="420"/>
      </w:pPr>
    </w:lvl>
    <w:lvl w:ilvl="2" w:tplc="0409001B" w:tentative="1">
      <w:start w:val="1"/>
      <w:numFmt w:val="lowerRoman"/>
      <w:lvlText w:val="%3."/>
      <w:lvlJc w:val="right"/>
      <w:pPr>
        <w:ind w:left="2190" w:hanging="420"/>
      </w:pPr>
    </w:lvl>
    <w:lvl w:ilvl="3" w:tplc="0409000F" w:tentative="1">
      <w:start w:val="1"/>
      <w:numFmt w:val="decimal"/>
      <w:lvlText w:val="%4."/>
      <w:lvlJc w:val="left"/>
      <w:pPr>
        <w:ind w:left="2610" w:hanging="420"/>
      </w:pPr>
    </w:lvl>
    <w:lvl w:ilvl="4" w:tplc="04090019" w:tentative="1">
      <w:start w:val="1"/>
      <w:numFmt w:val="lowerLetter"/>
      <w:lvlText w:val="%5)"/>
      <w:lvlJc w:val="left"/>
      <w:pPr>
        <w:ind w:left="3030" w:hanging="420"/>
      </w:pPr>
    </w:lvl>
    <w:lvl w:ilvl="5" w:tplc="0409001B" w:tentative="1">
      <w:start w:val="1"/>
      <w:numFmt w:val="lowerRoman"/>
      <w:lvlText w:val="%6."/>
      <w:lvlJc w:val="right"/>
      <w:pPr>
        <w:ind w:left="3450" w:hanging="420"/>
      </w:pPr>
    </w:lvl>
    <w:lvl w:ilvl="6" w:tplc="0409000F" w:tentative="1">
      <w:start w:val="1"/>
      <w:numFmt w:val="decimal"/>
      <w:lvlText w:val="%7."/>
      <w:lvlJc w:val="left"/>
      <w:pPr>
        <w:ind w:left="3870" w:hanging="420"/>
      </w:pPr>
    </w:lvl>
    <w:lvl w:ilvl="7" w:tplc="04090019" w:tentative="1">
      <w:start w:val="1"/>
      <w:numFmt w:val="lowerLetter"/>
      <w:lvlText w:val="%8)"/>
      <w:lvlJc w:val="left"/>
      <w:pPr>
        <w:ind w:left="4290" w:hanging="420"/>
      </w:pPr>
    </w:lvl>
    <w:lvl w:ilvl="8" w:tplc="0409001B" w:tentative="1">
      <w:start w:val="1"/>
      <w:numFmt w:val="lowerRoman"/>
      <w:lvlText w:val="%9."/>
      <w:lvlJc w:val="right"/>
      <w:pPr>
        <w:ind w:left="4710" w:hanging="420"/>
      </w:pPr>
    </w:lvl>
  </w:abstractNum>
  <w:abstractNum w:abstractNumId="22" w15:restartNumberingAfterBreak="0">
    <w:nsid w:val="7FE5458C"/>
    <w:multiLevelType w:val="hybridMultilevel"/>
    <w:tmpl w:val="9DBCCFEA"/>
    <w:lvl w:ilvl="0" w:tplc="0409000F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12"/>
  </w:num>
  <w:num w:numId="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2"/>
  </w:num>
  <w:num w:numId="6">
    <w:abstractNumId w:val="3"/>
  </w:num>
  <w:num w:numId="7">
    <w:abstractNumId w:val="6"/>
  </w:num>
  <w:num w:numId="8">
    <w:abstractNumId w:val="19"/>
  </w:num>
  <w:num w:numId="9">
    <w:abstractNumId w:val="4"/>
  </w:num>
  <w:num w:numId="10">
    <w:abstractNumId w:val="18"/>
  </w:num>
  <w:num w:numId="11">
    <w:abstractNumId w:val="14"/>
  </w:num>
  <w:num w:numId="12">
    <w:abstractNumId w:val="21"/>
  </w:num>
  <w:num w:numId="13">
    <w:abstractNumId w:val="2"/>
  </w:num>
  <w:num w:numId="14">
    <w:abstractNumId w:val="16"/>
  </w:num>
  <w:num w:numId="15">
    <w:abstractNumId w:val="20"/>
  </w:num>
  <w:num w:numId="16">
    <w:abstractNumId w:val="1"/>
  </w:num>
  <w:num w:numId="17">
    <w:abstractNumId w:val="7"/>
  </w:num>
  <w:num w:numId="18">
    <w:abstractNumId w:val="0"/>
  </w:num>
  <w:num w:numId="19">
    <w:abstractNumId w:val="9"/>
  </w:num>
  <w:num w:numId="20">
    <w:abstractNumId w:val="9"/>
  </w:num>
  <w:num w:numId="21">
    <w:abstractNumId w:val="13"/>
  </w:num>
  <w:num w:numId="22">
    <w:abstractNumId w:val="17"/>
  </w:num>
  <w:num w:numId="23">
    <w:abstractNumId w:val="10"/>
  </w:num>
  <w:num w:numId="24">
    <w:abstractNumId w:val="8"/>
  </w:num>
  <w:num w:numId="25">
    <w:abstractNumId w:val="9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63C6"/>
    <w:rsid w:val="0000001D"/>
    <w:rsid w:val="00000770"/>
    <w:rsid w:val="0000084C"/>
    <w:rsid w:val="00000860"/>
    <w:rsid w:val="00000F01"/>
    <w:rsid w:val="0000155C"/>
    <w:rsid w:val="000018BC"/>
    <w:rsid w:val="00002120"/>
    <w:rsid w:val="000029E9"/>
    <w:rsid w:val="00002ADC"/>
    <w:rsid w:val="00002C77"/>
    <w:rsid w:val="000034A7"/>
    <w:rsid w:val="00003610"/>
    <w:rsid w:val="0000400F"/>
    <w:rsid w:val="0000489B"/>
    <w:rsid w:val="00004CB4"/>
    <w:rsid w:val="00004E26"/>
    <w:rsid w:val="0000510D"/>
    <w:rsid w:val="0000517F"/>
    <w:rsid w:val="0000642B"/>
    <w:rsid w:val="0000657E"/>
    <w:rsid w:val="00006D53"/>
    <w:rsid w:val="00006DF2"/>
    <w:rsid w:val="0000724A"/>
    <w:rsid w:val="00007622"/>
    <w:rsid w:val="00007CE2"/>
    <w:rsid w:val="00007E23"/>
    <w:rsid w:val="000101F1"/>
    <w:rsid w:val="00010485"/>
    <w:rsid w:val="000107C6"/>
    <w:rsid w:val="00010960"/>
    <w:rsid w:val="000112E8"/>
    <w:rsid w:val="0001142C"/>
    <w:rsid w:val="00011484"/>
    <w:rsid w:val="00011604"/>
    <w:rsid w:val="000119C9"/>
    <w:rsid w:val="00012298"/>
    <w:rsid w:val="000122EA"/>
    <w:rsid w:val="00012429"/>
    <w:rsid w:val="0001253D"/>
    <w:rsid w:val="0001258F"/>
    <w:rsid w:val="00012D28"/>
    <w:rsid w:val="000131C5"/>
    <w:rsid w:val="00013DD1"/>
    <w:rsid w:val="00013F8C"/>
    <w:rsid w:val="000145DD"/>
    <w:rsid w:val="00014C0E"/>
    <w:rsid w:val="00014CD6"/>
    <w:rsid w:val="00015443"/>
    <w:rsid w:val="000161DF"/>
    <w:rsid w:val="0001665E"/>
    <w:rsid w:val="00016C55"/>
    <w:rsid w:val="00016C6A"/>
    <w:rsid w:val="00016CD1"/>
    <w:rsid w:val="00016D81"/>
    <w:rsid w:val="000170A8"/>
    <w:rsid w:val="00017441"/>
    <w:rsid w:val="000176DF"/>
    <w:rsid w:val="00017E3D"/>
    <w:rsid w:val="0002033B"/>
    <w:rsid w:val="00020D20"/>
    <w:rsid w:val="00020D2E"/>
    <w:rsid w:val="00020E4B"/>
    <w:rsid w:val="0002174B"/>
    <w:rsid w:val="00021765"/>
    <w:rsid w:val="00022067"/>
    <w:rsid w:val="000222EA"/>
    <w:rsid w:val="00022BDB"/>
    <w:rsid w:val="00023064"/>
    <w:rsid w:val="0002326B"/>
    <w:rsid w:val="00023583"/>
    <w:rsid w:val="0002358B"/>
    <w:rsid w:val="000239DF"/>
    <w:rsid w:val="000241BA"/>
    <w:rsid w:val="000246C5"/>
    <w:rsid w:val="00024DF4"/>
    <w:rsid w:val="000256D8"/>
    <w:rsid w:val="0002579A"/>
    <w:rsid w:val="000257E4"/>
    <w:rsid w:val="00025EBA"/>
    <w:rsid w:val="00025F25"/>
    <w:rsid w:val="000261D8"/>
    <w:rsid w:val="0002697B"/>
    <w:rsid w:val="00026F0A"/>
    <w:rsid w:val="00027392"/>
    <w:rsid w:val="000279C4"/>
    <w:rsid w:val="00027BD8"/>
    <w:rsid w:val="0003011A"/>
    <w:rsid w:val="000304E8"/>
    <w:rsid w:val="00030707"/>
    <w:rsid w:val="0003077D"/>
    <w:rsid w:val="000311F4"/>
    <w:rsid w:val="00031212"/>
    <w:rsid w:val="0003172A"/>
    <w:rsid w:val="00031D59"/>
    <w:rsid w:val="000321BD"/>
    <w:rsid w:val="000322AE"/>
    <w:rsid w:val="000326BF"/>
    <w:rsid w:val="00033475"/>
    <w:rsid w:val="000338C2"/>
    <w:rsid w:val="00033911"/>
    <w:rsid w:val="0003410E"/>
    <w:rsid w:val="00034285"/>
    <w:rsid w:val="000346E4"/>
    <w:rsid w:val="00034BDD"/>
    <w:rsid w:val="00034C70"/>
    <w:rsid w:val="00034D2E"/>
    <w:rsid w:val="00035138"/>
    <w:rsid w:val="000352D4"/>
    <w:rsid w:val="00035926"/>
    <w:rsid w:val="0003596C"/>
    <w:rsid w:val="00035A9A"/>
    <w:rsid w:val="00035AFE"/>
    <w:rsid w:val="00035CBD"/>
    <w:rsid w:val="00036121"/>
    <w:rsid w:val="00036186"/>
    <w:rsid w:val="0003629D"/>
    <w:rsid w:val="00036A3D"/>
    <w:rsid w:val="00036C9B"/>
    <w:rsid w:val="00036D79"/>
    <w:rsid w:val="00037C8A"/>
    <w:rsid w:val="00037D74"/>
    <w:rsid w:val="00037E0C"/>
    <w:rsid w:val="00040013"/>
    <w:rsid w:val="0004019C"/>
    <w:rsid w:val="00040360"/>
    <w:rsid w:val="00040428"/>
    <w:rsid w:val="0004069F"/>
    <w:rsid w:val="00040B0B"/>
    <w:rsid w:val="000410AD"/>
    <w:rsid w:val="00041385"/>
    <w:rsid w:val="0004156B"/>
    <w:rsid w:val="00041590"/>
    <w:rsid w:val="000417EC"/>
    <w:rsid w:val="000419EC"/>
    <w:rsid w:val="00041A7E"/>
    <w:rsid w:val="00042401"/>
    <w:rsid w:val="0004250A"/>
    <w:rsid w:val="00042B2A"/>
    <w:rsid w:val="00042C98"/>
    <w:rsid w:val="00042D80"/>
    <w:rsid w:val="000431DE"/>
    <w:rsid w:val="00043457"/>
    <w:rsid w:val="0004346A"/>
    <w:rsid w:val="00044339"/>
    <w:rsid w:val="000444C3"/>
    <w:rsid w:val="00044EC6"/>
    <w:rsid w:val="0004530B"/>
    <w:rsid w:val="00045409"/>
    <w:rsid w:val="000457D5"/>
    <w:rsid w:val="00045824"/>
    <w:rsid w:val="00045950"/>
    <w:rsid w:val="00045E1C"/>
    <w:rsid w:val="000467E9"/>
    <w:rsid w:val="000468D3"/>
    <w:rsid w:val="00046DA5"/>
    <w:rsid w:val="00046EBE"/>
    <w:rsid w:val="000478D0"/>
    <w:rsid w:val="00047D6B"/>
    <w:rsid w:val="000501D6"/>
    <w:rsid w:val="0005083D"/>
    <w:rsid w:val="0005084A"/>
    <w:rsid w:val="00050E09"/>
    <w:rsid w:val="00050F85"/>
    <w:rsid w:val="00050FA8"/>
    <w:rsid w:val="00051347"/>
    <w:rsid w:val="00051DE9"/>
    <w:rsid w:val="00051F89"/>
    <w:rsid w:val="00051FB8"/>
    <w:rsid w:val="000530D4"/>
    <w:rsid w:val="00053830"/>
    <w:rsid w:val="000539A7"/>
    <w:rsid w:val="00054349"/>
    <w:rsid w:val="00054420"/>
    <w:rsid w:val="000549F2"/>
    <w:rsid w:val="00054A62"/>
    <w:rsid w:val="00054E95"/>
    <w:rsid w:val="00055382"/>
    <w:rsid w:val="00055B69"/>
    <w:rsid w:val="00055B99"/>
    <w:rsid w:val="00055FB6"/>
    <w:rsid w:val="00056258"/>
    <w:rsid w:val="00056650"/>
    <w:rsid w:val="0005679D"/>
    <w:rsid w:val="00056A41"/>
    <w:rsid w:val="00056A62"/>
    <w:rsid w:val="00056FB2"/>
    <w:rsid w:val="00057605"/>
    <w:rsid w:val="00057F6F"/>
    <w:rsid w:val="00061229"/>
    <w:rsid w:val="00061E68"/>
    <w:rsid w:val="0006215F"/>
    <w:rsid w:val="00062325"/>
    <w:rsid w:val="00062764"/>
    <w:rsid w:val="00063199"/>
    <w:rsid w:val="0006350B"/>
    <w:rsid w:val="00063AEC"/>
    <w:rsid w:val="00064207"/>
    <w:rsid w:val="00064219"/>
    <w:rsid w:val="00064453"/>
    <w:rsid w:val="000647FA"/>
    <w:rsid w:val="00064B90"/>
    <w:rsid w:val="00064B93"/>
    <w:rsid w:val="00064C78"/>
    <w:rsid w:val="0006523F"/>
    <w:rsid w:val="0006568E"/>
    <w:rsid w:val="00065E2B"/>
    <w:rsid w:val="0006644A"/>
    <w:rsid w:val="000668E4"/>
    <w:rsid w:val="00066BDD"/>
    <w:rsid w:val="00066CE9"/>
    <w:rsid w:val="00067059"/>
    <w:rsid w:val="0006795F"/>
    <w:rsid w:val="00067C89"/>
    <w:rsid w:val="00067DFB"/>
    <w:rsid w:val="00067EAD"/>
    <w:rsid w:val="00070489"/>
    <w:rsid w:val="000707E3"/>
    <w:rsid w:val="00071462"/>
    <w:rsid w:val="0007184D"/>
    <w:rsid w:val="00071A97"/>
    <w:rsid w:val="00072750"/>
    <w:rsid w:val="00072BE5"/>
    <w:rsid w:val="00072EF9"/>
    <w:rsid w:val="00073233"/>
    <w:rsid w:val="00073934"/>
    <w:rsid w:val="00073A10"/>
    <w:rsid w:val="00074201"/>
    <w:rsid w:val="00074266"/>
    <w:rsid w:val="00074BB4"/>
    <w:rsid w:val="000751C9"/>
    <w:rsid w:val="00075417"/>
    <w:rsid w:val="00075456"/>
    <w:rsid w:val="000758C8"/>
    <w:rsid w:val="000759F1"/>
    <w:rsid w:val="00076714"/>
    <w:rsid w:val="00076768"/>
    <w:rsid w:val="00076D92"/>
    <w:rsid w:val="00076EEF"/>
    <w:rsid w:val="00077222"/>
    <w:rsid w:val="000772B4"/>
    <w:rsid w:val="000779A5"/>
    <w:rsid w:val="00077A40"/>
    <w:rsid w:val="00077CDB"/>
    <w:rsid w:val="00080333"/>
    <w:rsid w:val="000803D9"/>
    <w:rsid w:val="000805D5"/>
    <w:rsid w:val="000806AD"/>
    <w:rsid w:val="00080964"/>
    <w:rsid w:val="00080BB1"/>
    <w:rsid w:val="00080C12"/>
    <w:rsid w:val="00080C8E"/>
    <w:rsid w:val="00080D38"/>
    <w:rsid w:val="00080F0D"/>
    <w:rsid w:val="000814C7"/>
    <w:rsid w:val="00081630"/>
    <w:rsid w:val="00082403"/>
    <w:rsid w:val="00082693"/>
    <w:rsid w:val="000827CD"/>
    <w:rsid w:val="00082895"/>
    <w:rsid w:val="00082AAE"/>
    <w:rsid w:val="00082F5F"/>
    <w:rsid w:val="00083228"/>
    <w:rsid w:val="000832D9"/>
    <w:rsid w:val="0008388D"/>
    <w:rsid w:val="00083B47"/>
    <w:rsid w:val="00083BCB"/>
    <w:rsid w:val="00083DCA"/>
    <w:rsid w:val="000840DA"/>
    <w:rsid w:val="00084273"/>
    <w:rsid w:val="00084581"/>
    <w:rsid w:val="00084825"/>
    <w:rsid w:val="00085198"/>
    <w:rsid w:val="0008539E"/>
    <w:rsid w:val="00085460"/>
    <w:rsid w:val="0008573E"/>
    <w:rsid w:val="00085DB2"/>
    <w:rsid w:val="00085ECF"/>
    <w:rsid w:val="00086085"/>
    <w:rsid w:val="00086533"/>
    <w:rsid w:val="0008712D"/>
    <w:rsid w:val="0008770A"/>
    <w:rsid w:val="00087F6C"/>
    <w:rsid w:val="00090604"/>
    <w:rsid w:val="000906A3"/>
    <w:rsid w:val="00091B34"/>
    <w:rsid w:val="00091B6E"/>
    <w:rsid w:val="00091C2E"/>
    <w:rsid w:val="000920B9"/>
    <w:rsid w:val="00092440"/>
    <w:rsid w:val="000925F8"/>
    <w:rsid w:val="000929F5"/>
    <w:rsid w:val="00092A9E"/>
    <w:rsid w:val="00092C68"/>
    <w:rsid w:val="00093149"/>
    <w:rsid w:val="000935C3"/>
    <w:rsid w:val="00093747"/>
    <w:rsid w:val="0009392B"/>
    <w:rsid w:val="000940D0"/>
    <w:rsid w:val="0009495F"/>
    <w:rsid w:val="000949D3"/>
    <w:rsid w:val="00094B29"/>
    <w:rsid w:val="000951BA"/>
    <w:rsid w:val="0009597A"/>
    <w:rsid w:val="00096467"/>
    <w:rsid w:val="00096845"/>
    <w:rsid w:val="000968DF"/>
    <w:rsid w:val="00096F64"/>
    <w:rsid w:val="0009720B"/>
    <w:rsid w:val="00097241"/>
    <w:rsid w:val="00097BA5"/>
    <w:rsid w:val="000A03AA"/>
    <w:rsid w:val="000A05D7"/>
    <w:rsid w:val="000A0648"/>
    <w:rsid w:val="000A11FC"/>
    <w:rsid w:val="000A1619"/>
    <w:rsid w:val="000A17F5"/>
    <w:rsid w:val="000A1E67"/>
    <w:rsid w:val="000A222B"/>
    <w:rsid w:val="000A25D5"/>
    <w:rsid w:val="000A3154"/>
    <w:rsid w:val="000A3316"/>
    <w:rsid w:val="000A40EC"/>
    <w:rsid w:val="000A4542"/>
    <w:rsid w:val="000A46DB"/>
    <w:rsid w:val="000A4B71"/>
    <w:rsid w:val="000A4E1F"/>
    <w:rsid w:val="000A4EA2"/>
    <w:rsid w:val="000A540F"/>
    <w:rsid w:val="000A598D"/>
    <w:rsid w:val="000A599E"/>
    <w:rsid w:val="000A5B53"/>
    <w:rsid w:val="000A6106"/>
    <w:rsid w:val="000A68F7"/>
    <w:rsid w:val="000A70CA"/>
    <w:rsid w:val="000A71CD"/>
    <w:rsid w:val="000A7257"/>
    <w:rsid w:val="000A7A0A"/>
    <w:rsid w:val="000A7CDD"/>
    <w:rsid w:val="000B00B3"/>
    <w:rsid w:val="000B0180"/>
    <w:rsid w:val="000B01D1"/>
    <w:rsid w:val="000B086C"/>
    <w:rsid w:val="000B0880"/>
    <w:rsid w:val="000B11E2"/>
    <w:rsid w:val="000B17EE"/>
    <w:rsid w:val="000B3A2E"/>
    <w:rsid w:val="000B416C"/>
    <w:rsid w:val="000B4887"/>
    <w:rsid w:val="000B4BBA"/>
    <w:rsid w:val="000B53D9"/>
    <w:rsid w:val="000B5F8A"/>
    <w:rsid w:val="000B6189"/>
    <w:rsid w:val="000B6367"/>
    <w:rsid w:val="000B63C6"/>
    <w:rsid w:val="000B7556"/>
    <w:rsid w:val="000B76E7"/>
    <w:rsid w:val="000B7780"/>
    <w:rsid w:val="000B7A1C"/>
    <w:rsid w:val="000B7B77"/>
    <w:rsid w:val="000C054B"/>
    <w:rsid w:val="000C055C"/>
    <w:rsid w:val="000C05AC"/>
    <w:rsid w:val="000C0EC6"/>
    <w:rsid w:val="000C1DE4"/>
    <w:rsid w:val="000C21D2"/>
    <w:rsid w:val="000C2E45"/>
    <w:rsid w:val="000C2FD7"/>
    <w:rsid w:val="000C3135"/>
    <w:rsid w:val="000C33EA"/>
    <w:rsid w:val="000C3456"/>
    <w:rsid w:val="000C3FCE"/>
    <w:rsid w:val="000C5434"/>
    <w:rsid w:val="000C54D5"/>
    <w:rsid w:val="000C54F2"/>
    <w:rsid w:val="000C5963"/>
    <w:rsid w:val="000C5FAF"/>
    <w:rsid w:val="000C653E"/>
    <w:rsid w:val="000C67C7"/>
    <w:rsid w:val="000C6A26"/>
    <w:rsid w:val="000C6B13"/>
    <w:rsid w:val="000C6C9E"/>
    <w:rsid w:val="000C6DE9"/>
    <w:rsid w:val="000C794B"/>
    <w:rsid w:val="000C79FE"/>
    <w:rsid w:val="000C7C8F"/>
    <w:rsid w:val="000C7CBD"/>
    <w:rsid w:val="000C7D70"/>
    <w:rsid w:val="000C7EC6"/>
    <w:rsid w:val="000D00CC"/>
    <w:rsid w:val="000D0AEA"/>
    <w:rsid w:val="000D0B98"/>
    <w:rsid w:val="000D12DE"/>
    <w:rsid w:val="000D132F"/>
    <w:rsid w:val="000D17EB"/>
    <w:rsid w:val="000D2498"/>
    <w:rsid w:val="000D2BDF"/>
    <w:rsid w:val="000D30A5"/>
    <w:rsid w:val="000D3C1F"/>
    <w:rsid w:val="000D46C3"/>
    <w:rsid w:val="000D50A4"/>
    <w:rsid w:val="000D51E8"/>
    <w:rsid w:val="000D58C5"/>
    <w:rsid w:val="000D593A"/>
    <w:rsid w:val="000D61A9"/>
    <w:rsid w:val="000D64D1"/>
    <w:rsid w:val="000D6F84"/>
    <w:rsid w:val="000D7321"/>
    <w:rsid w:val="000D7323"/>
    <w:rsid w:val="000D7A7C"/>
    <w:rsid w:val="000D7DCB"/>
    <w:rsid w:val="000E00BE"/>
    <w:rsid w:val="000E0199"/>
    <w:rsid w:val="000E0A63"/>
    <w:rsid w:val="000E1401"/>
    <w:rsid w:val="000E15A6"/>
    <w:rsid w:val="000E16D4"/>
    <w:rsid w:val="000E18CD"/>
    <w:rsid w:val="000E1A44"/>
    <w:rsid w:val="000E290B"/>
    <w:rsid w:val="000E2D51"/>
    <w:rsid w:val="000E2DE4"/>
    <w:rsid w:val="000E2F56"/>
    <w:rsid w:val="000E32AE"/>
    <w:rsid w:val="000E3A23"/>
    <w:rsid w:val="000E3A5F"/>
    <w:rsid w:val="000E3EB6"/>
    <w:rsid w:val="000E3F7D"/>
    <w:rsid w:val="000E3FA8"/>
    <w:rsid w:val="000E43E6"/>
    <w:rsid w:val="000E4437"/>
    <w:rsid w:val="000E49BC"/>
    <w:rsid w:val="000E4BBC"/>
    <w:rsid w:val="000E4CE4"/>
    <w:rsid w:val="000E4CE5"/>
    <w:rsid w:val="000E4EF1"/>
    <w:rsid w:val="000E51F9"/>
    <w:rsid w:val="000E5A2B"/>
    <w:rsid w:val="000E5CB9"/>
    <w:rsid w:val="000E5D7D"/>
    <w:rsid w:val="000E5DE9"/>
    <w:rsid w:val="000E5FDA"/>
    <w:rsid w:val="000E60CE"/>
    <w:rsid w:val="000E6A94"/>
    <w:rsid w:val="000E6E41"/>
    <w:rsid w:val="000E6E7E"/>
    <w:rsid w:val="000E70FE"/>
    <w:rsid w:val="000E73EB"/>
    <w:rsid w:val="000E76CE"/>
    <w:rsid w:val="000E7B7D"/>
    <w:rsid w:val="000F07C6"/>
    <w:rsid w:val="000F0F0A"/>
    <w:rsid w:val="000F13F2"/>
    <w:rsid w:val="000F2856"/>
    <w:rsid w:val="000F2DFD"/>
    <w:rsid w:val="000F2FC8"/>
    <w:rsid w:val="000F367A"/>
    <w:rsid w:val="000F4189"/>
    <w:rsid w:val="000F4E18"/>
    <w:rsid w:val="000F5281"/>
    <w:rsid w:val="000F5521"/>
    <w:rsid w:val="000F5674"/>
    <w:rsid w:val="000F59A3"/>
    <w:rsid w:val="000F5C32"/>
    <w:rsid w:val="000F60F2"/>
    <w:rsid w:val="000F6551"/>
    <w:rsid w:val="000F691A"/>
    <w:rsid w:val="000F76F0"/>
    <w:rsid w:val="0010060C"/>
    <w:rsid w:val="001007FC"/>
    <w:rsid w:val="00101074"/>
    <w:rsid w:val="00101095"/>
    <w:rsid w:val="0010109C"/>
    <w:rsid w:val="0010159F"/>
    <w:rsid w:val="0010225B"/>
    <w:rsid w:val="0010258A"/>
    <w:rsid w:val="00102A56"/>
    <w:rsid w:val="00102F98"/>
    <w:rsid w:val="0010351C"/>
    <w:rsid w:val="00103DFB"/>
    <w:rsid w:val="00104025"/>
    <w:rsid w:val="00104075"/>
    <w:rsid w:val="001042E8"/>
    <w:rsid w:val="00104A3C"/>
    <w:rsid w:val="00104E85"/>
    <w:rsid w:val="00104EF0"/>
    <w:rsid w:val="0010501D"/>
    <w:rsid w:val="00105619"/>
    <w:rsid w:val="001058E1"/>
    <w:rsid w:val="00105CCF"/>
    <w:rsid w:val="00105FBC"/>
    <w:rsid w:val="001060C9"/>
    <w:rsid w:val="001071CB"/>
    <w:rsid w:val="00107314"/>
    <w:rsid w:val="00107D50"/>
    <w:rsid w:val="001102C1"/>
    <w:rsid w:val="001104AA"/>
    <w:rsid w:val="00110716"/>
    <w:rsid w:val="00110A4E"/>
    <w:rsid w:val="00110DD8"/>
    <w:rsid w:val="0011118B"/>
    <w:rsid w:val="00111550"/>
    <w:rsid w:val="00111A62"/>
    <w:rsid w:val="00112584"/>
    <w:rsid w:val="0011345B"/>
    <w:rsid w:val="00113492"/>
    <w:rsid w:val="0011376B"/>
    <w:rsid w:val="00113BB8"/>
    <w:rsid w:val="00114160"/>
    <w:rsid w:val="001148FD"/>
    <w:rsid w:val="00114D1E"/>
    <w:rsid w:val="00115D47"/>
    <w:rsid w:val="00115F2F"/>
    <w:rsid w:val="00116076"/>
    <w:rsid w:val="00116438"/>
    <w:rsid w:val="00116E4E"/>
    <w:rsid w:val="00117398"/>
    <w:rsid w:val="00117803"/>
    <w:rsid w:val="00117C64"/>
    <w:rsid w:val="0012039F"/>
    <w:rsid w:val="001203B2"/>
    <w:rsid w:val="0012046C"/>
    <w:rsid w:val="00120780"/>
    <w:rsid w:val="00120A92"/>
    <w:rsid w:val="00120BD5"/>
    <w:rsid w:val="00121251"/>
    <w:rsid w:val="00121595"/>
    <w:rsid w:val="00121A30"/>
    <w:rsid w:val="00122056"/>
    <w:rsid w:val="00122637"/>
    <w:rsid w:val="0012288A"/>
    <w:rsid w:val="00123120"/>
    <w:rsid w:val="001236FF"/>
    <w:rsid w:val="00124198"/>
    <w:rsid w:val="0012445B"/>
    <w:rsid w:val="00124892"/>
    <w:rsid w:val="00124BFD"/>
    <w:rsid w:val="00124C2B"/>
    <w:rsid w:val="0012515C"/>
    <w:rsid w:val="00125498"/>
    <w:rsid w:val="00125718"/>
    <w:rsid w:val="001259F5"/>
    <w:rsid w:val="00125A40"/>
    <w:rsid w:val="00126380"/>
    <w:rsid w:val="00126700"/>
    <w:rsid w:val="00126754"/>
    <w:rsid w:val="001267AF"/>
    <w:rsid w:val="00126E24"/>
    <w:rsid w:val="00127525"/>
    <w:rsid w:val="00127B73"/>
    <w:rsid w:val="00127C5B"/>
    <w:rsid w:val="00127E2F"/>
    <w:rsid w:val="00130130"/>
    <w:rsid w:val="00130536"/>
    <w:rsid w:val="001306CB"/>
    <w:rsid w:val="001307D6"/>
    <w:rsid w:val="00130DDA"/>
    <w:rsid w:val="00130FA8"/>
    <w:rsid w:val="0013116F"/>
    <w:rsid w:val="00131B26"/>
    <w:rsid w:val="00131BD0"/>
    <w:rsid w:val="001322F5"/>
    <w:rsid w:val="0013247A"/>
    <w:rsid w:val="0013250C"/>
    <w:rsid w:val="0013262E"/>
    <w:rsid w:val="00132686"/>
    <w:rsid w:val="00132DA1"/>
    <w:rsid w:val="00133149"/>
    <w:rsid w:val="00133216"/>
    <w:rsid w:val="0013342E"/>
    <w:rsid w:val="00133EA1"/>
    <w:rsid w:val="00134026"/>
    <w:rsid w:val="00134138"/>
    <w:rsid w:val="0013416A"/>
    <w:rsid w:val="001342A0"/>
    <w:rsid w:val="00134447"/>
    <w:rsid w:val="00134448"/>
    <w:rsid w:val="001344CB"/>
    <w:rsid w:val="00134E68"/>
    <w:rsid w:val="00135330"/>
    <w:rsid w:val="00135B4F"/>
    <w:rsid w:val="00135DA9"/>
    <w:rsid w:val="00136365"/>
    <w:rsid w:val="00136A48"/>
    <w:rsid w:val="00136AAC"/>
    <w:rsid w:val="00136F40"/>
    <w:rsid w:val="00137379"/>
    <w:rsid w:val="00137644"/>
    <w:rsid w:val="00137690"/>
    <w:rsid w:val="00137D7B"/>
    <w:rsid w:val="00141579"/>
    <w:rsid w:val="0014165B"/>
    <w:rsid w:val="00142231"/>
    <w:rsid w:val="00142EEF"/>
    <w:rsid w:val="00143680"/>
    <w:rsid w:val="00143863"/>
    <w:rsid w:val="0014456A"/>
    <w:rsid w:val="00144BF8"/>
    <w:rsid w:val="001451BD"/>
    <w:rsid w:val="001452CC"/>
    <w:rsid w:val="001455FE"/>
    <w:rsid w:val="0014699B"/>
    <w:rsid w:val="0014731C"/>
    <w:rsid w:val="00147B83"/>
    <w:rsid w:val="001504E5"/>
    <w:rsid w:val="00150707"/>
    <w:rsid w:val="00150812"/>
    <w:rsid w:val="00150AD9"/>
    <w:rsid w:val="00150B58"/>
    <w:rsid w:val="00151421"/>
    <w:rsid w:val="0015168F"/>
    <w:rsid w:val="00151D42"/>
    <w:rsid w:val="00151FAF"/>
    <w:rsid w:val="001524E6"/>
    <w:rsid w:val="00152572"/>
    <w:rsid w:val="00152693"/>
    <w:rsid w:val="00152739"/>
    <w:rsid w:val="00152AFA"/>
    <w:rsid w:val="00152E9B"/>
    <w:rsid w:val="00152FDE"/>
    <w:rsid w:val="00153035"/>
    <w:rsid w:val="00153271"/>
    <w:rsid w:val="001533B9"/>
    <w:rsid w:val="001536C5"/>
    <w:rsid w:val="00153A87"/>
    <w:rsid w:val="00153DA5"/>
    <w:rsid w:val="00154093"/>
    <w:rsid w:val="001544E9"/>
    <w:rsid w:val="00154897"/>
    <w:rsid w:val="00154EA5"/>
    <w:rsid w:val="0015524A"/>
    <w:rsid w:val="001555B6"/>
    <w:rsid w:val="00155716"/>
    <w:rsid w:val="001557E5"/>
    <w:rsid w:val="00155942"/>
    <w:rsid w:val="00155A4B"/>
    <w:rsid w:val="00155D87"/>
    <w:rsid w:val="00155E38"/>
    <w:rsid w:val="00156369"/>
    <w:rsid w:val="00156398"/>
    <w:rsid w:val="0015644B"/>
    <w:rsid w:val="00156487"/>
    <w:rsid w:val="00156F24"/>
    <w:rsid w:val="0015705B"/>
    <w:rsid w:val="001574C7"/>
    <w:rsid w:val="001576B6"/>
    <w:rsid w:val="0015777B"/>
    <w:rsid w:val="0015792F"/>
    <w:rsid w:val="00157BAE"/>
    <w:rsid w:val="001601EA"/>
    <w:rsid w:val="001609BF"/>
    <w:rsid w:val="00160CA0"/>
    <w:rsid w:val="00161885"/>
    <w:rsid w:val="00161FF8"/>
    <w:rsid w:val="001623A4"/>
    <w:rsid w:val="00162525"/>
    <w:rsid w:val="0016276C"/>
    <w:rsid w:val="00164288"/>
    <w:rsid w:val="00164546"/>
    <w:rsid w:val="001645B0"/>
    <w:rsid w:val="0016465B"/>
    <w:rsid w:val="00164D6E"/>
    <w:rsid w:val="0016504C"/>
    <w:rsid w:val="0016507C"/>
    <w:rsid w:val="001655CD"/>
    <w:rsid w:val="0016576B"/>
    <w:rsid w:val="001659D0"/>
    <w:rsid w:val="00165A03"/>
    <w:rsid w:val="00165C26"/>
    <w:rsid w:val="00165D94"/>
    <w:rsid w:val="00165FF2"/>
    <w:rsid w:val="0016671B"/>
    <w:rsid w:val="00166E0A"/>
    <w:rsid w:val="00166F56"/>
    <w:rsid w:val="00166FB5"/>
    <w:rsid w:val="00167044"/>
    <w:rsid w:val="00167136"/>
    <w:rsid w:val="00167AA4"/>
    <w:rsid w:val="00167AC3"/>
    <w:rsid w:val="00167FC9"/>
    <w:rsid w:val="00170648"/>
    <w:rsid w:val="001707DE"/>
    <w:rsid w:val="0017086E"/>
    <w:rsid w:val="00170C92"/>
    <w:rsid w:val="0017100F"/>
    <w:rsid w:val="0017137A"/>
    <w:rsid w:val="00171E45"/>
    <w:rsid w:val="001723D0"/>
    <w:rsid w:val="0017255F"/>
    <w:rsid w:val="001730D8"/>
    <w:rsid w:val="0017339A"/>
    <w:rsid w:val="0017348D"/>
    <w:rsid w:val="0017351B"/>
    <w:rsid w:val="00174351"/>
    <w:rsid w:val="00174A88"/>
    <w:rsid w:val="00174B36"/>
    <w:rsid w:val="00174CB7"/>
    <w:rsid w:val="00174E8C"/>
    <w:rsid w:val="00175B0E"/>
    <w:rsid w:val="0017664C"/>
    <w:rsid w:val="00176788"/>
    <w:rsid w:val="00176D9D"/>
    <w:rsid w:val="001778EA"/>
    <w:rsid w:val="00177FF2"/>
    <w:rsid w:val="001805AF"/>
    <w:rsid w:val="00180BD0"/>
    <w:rsid w:val="00180F0A"/>
    <w:rsid w:val="00181129"/>
    <w:rsid w:val="001815DB"/>
    <w:rsid w:val="0018198D"/>
    <w:rsid w:val="00182351"/>
    <w:rsid w:val="001827CC"/>
    <w:rsid w:val="00182BB7"/>
    <w:rsid w:val="00182FA0"/>
    <w:rsid w:val="001835B3"/>
    <w:rsid w:val="00183710"/>
    <w:rsid w:val="001841FB"/>
    <w:rsid w:val="001843AC"/>
    <w:rsid w:val="001844DD"/>
    <w:rsid w:val="00184844"/>
    <w:rsid w:val="00184A53"/>
    <w:rsid w:val="00184C89"/>
    <w:rsid w:val="00185093"/>
    <w:rsid w:val="001852A6"/>
    <w:rsid w:val="001860A8"/>
    <w:rsid w:val="00186B78"/>
    <w:rsid w:val="00187619"/>
    <w:rsid w:val="0018768A"/>
    <w:rsid w:val="001905C8"/>
    <w:rsid w:val="00190755"/>
    <w:rsid w:val="00190BD1"/>
    <w:rsid w:val="001913C2"/>
    <w:rsid w:val="00191809"/>
    <w:rsid w:val="00191D64"/>
    <w:rsid w:val="00191ED9"/>
    <w:rsid w:val="00191F9F"/>
    <w:rsid w:val="001921D8"/>
    <w:rsid w:val="00192259"/>
    <w:rsid w:val="00192934"/>
    <w:rsid w:val="00192BB7"/>
    <w:rsid w:val="00193266"/>
    <w:rsid w:val="001935D7"/>
    <w:rsid w:val="00193669"/>
    <w:rsid w:val="00193788"/>
    <w:rsid w:val="001937E3"/>
    <w:rsid w:val="00193897"/>
    <w:rsid w:val="00193C80"/>
    <w:rsid w:val="0019435A"/>
    <w:rsid w:val="0019435F"/>
    <w:rsid w:val="00194C22"/>
    <w:rsid w:val="00194C46"/>
    <w:rsid w:val="00194C57"/>
    <w:rsid w:val="0019541E"/>
    <w:rsid w:val="00195478"/>
    <w:rsid w:val="00195776"/>
    <w:rsid w:val="0019596C"/>
    <w:rsid w:val="0019622E"/>
    <w:rsid w:val="0019639D"/>
    <w:rsid w:val="0019644A"/>
    <w:rsid w:val="00196964"/>
    <w:rsid w:val="0019697B"/>
    <w:rsid w:val="00196B61"/>
    <w:rsid w:val="00197D3B"/>
    <w:rsid w:val="001A0170"/>
    <w:rsid w:val="001A0B26"/>
    <w:rsid w:val="001A104A"/>
    <w:rsid w:val="001A1415"/>
    <w:rsid w:val="001A1974"/>
    <w:rsid w:val="001A1A71"/>
    <w:rsid w:val="001A1B51"/>
    <w:rsid w:val="001A2409"/>
    <w:rsid w:val="001A3BA0"/>
    <w:rsid w:val="001A3E67"/>
    <w:rsid w:val="001A3F5B"/>
    <w:rsid w:val="001A42D7"/>
    <w:rsid w:val="001A452D"/>
    <w:rsid w:val="001A4E6A"/>
    <w:rsid w:val="001A52ED"/>
    <w:rsid w:val="001A5747"/>
    <w:rsid w:val="001A5988"/>
    <w:rsid w:val="001A6AC6"/>
    <w:rsid w:val="001A6B06"/>
    <w:rsid w:val="001A70AA"/>
    <w:rsid w:val="001A746B"/>
    <w:rsid w:val="001A79A4"/>
    <w:rsid w:val="001B0345"/>
    <w:rsid w:val="001B0A54"/>
    <w:rsid w:val="001B1B0A"/>
    <w:rsid w:val="001B22F0"/>
    <w:rsid w:val="001B26F9"/>
    <w:rsid w:val="001B27D4"/>
    <w:rsid w:val="001B2BD3"/>
    <w:rsid w:val="001B30A4"/>
    <w:rsid w:val="001B31AA"/>
    <w:rsid w:val="001B33EB"/>
    <w:rsid w:val="001B3585"/>
    <w:rsid w:val="001B3622"/>
    <w:rsid w:val="001B4669"/>
    <w:rsid w:val="001B4A32"/>
    <w:rsid w:val="001B4B1D"/>
    <w:rsid w:val="001B4E11"/>
    <w:rsid w:val="001B50E7"/>
    <w:rsid w:val="001B5226"/>
    <w:rsid w:val="001B60AC"/>
    <w:rsid w:val="001B6232"/>
    <w:rsid w:val="001B63B1"/>
    <w:rsid w:val="001B64A0"/>
    <w:rsid w:val="001B6B78"/>
    <w:rsid w:val="001B6B9C"/>
    <w:rsid w:val="001B71FA"/>
    <w:rsid w:val="001B73DA"/>
    <w:rsid w:val="001B788C"/>
    <w:rsid w:val="001B798D"/>
    <w:rsid w:val="001C00EA"/>
    <w:rsid w:val="001C0A61"/>
    <w:rsid w:val="001C0A68"/>
    <w:rsid w:val="001C0C02"/>
    <w:rsid w:val="001C0E36"/>
    <w:rsid w:val="001C13DD"/>
    <w:rsid w:val="001C16CE"/>
    <w:rsid w:val="001C197B"/>
    <w:rsid w:val="001C1A0F"/>
    <w:rsid w:val="001C219F"/>
    <w:rsid w:val="001C29C4"/>
    <w:rsid w:val="001C3DD3"/>
    <w:rsid w:val="001C3F16"/>
    <w:rsid w:val="001C42CE"/>
    <w:rsid w:val="001C44F7"/>
    <w:rsid w:val="001C4DD5"/>
    <w:rsid w:val="001C517A"/>
    <w:rsid w:val="001C596A"/>
    <w:rsid w:val="001C62F4"/>
    <w:rsid w:val="001C6C8F"/>
    <w:rsid w:val="001C6D99"/>
    <w:rsid w:val="001C6E5F"/>
    <w:rsid w:val="001C6E91"/>
    <w:rsid w:val="001C6F88"/>
    <w:rsid w:val="001C7091"/>
    <w:rsid w:val="001C787F"/>
    <w:rsid w:val="001C7DF1"/>
    <w:rsid w:val="001C7F3C"/>
    <w:rsid w:val="001D0429"/>
    <w:rsid w:val="001D0438"/>
    <w:rsid w:val="001D06AA"/>
    <w:rsid w:val="001D0E0A"/>
    <w:rsid w:val="001D0EA8"/>
    <w:rsid w:val="001D1037"/>
    <w:rsid w:val="001D1104"/>
    <w:rsid w:val="001D1814"/>
    <w:rsid w:val="001D216A"/>
    <w:rsid w:val="001D235F"/>
    <w:rsid w:val="001D279F"/>
    <w:rsid w:val="001D2CDD"/>
    <w:rsid w:val="001D31D2"/>
    <w:rsid w:val="001D3225"/>
    <w:rsid w:val="001D33AC"/>
    <w:rsid w:val="001D357A"/>
    <w:rsid w:val="001D3626"/>
    <w:rsid w:val="001D4A05"/>
    <w:rsid w:val="001D4B84"/>
    <w:rsid w:val="001D535E"/>
    <w:rsid w:val="001D5858"/>
    <w:rsid w:val="001D599F"/>
    <w:rsid w:val="001D5C55"/>
    <w:rsid w:val="001D7003"/>
    <w:rsid w:val="001D7882"/>
    <w:rsid w:val="001E00E5"/>
    <w:rsid w:val="001E032B"/>
    <w:rsid w:val="001E12C9"/>
    <w:rsid w:val="001E1837"/>
    <w:rsid w:val="001E18C8"/>
    <w:rsid w:val="001E1ECC"/>
    <w:rsid w:val="001E2418"/>
    <w:rsid w:val="001E3252"/>
    <w:rsid w:val="001E350B"/>
    <w:rsid w:val="001E3585"/>
    <w:rsid w:val="001E44F0"/>
    <w:rsid w:val="001E459A"/>
    <w:rsid w:val="001E478A"/>
    <w:rsid w:val="001E4F70"/>
    <w:rsid w:val="001E56BF"/>
    <w:rsid w:val="001E6688"/>
    <w:rsid w:val="001E7117"/>
    <w:rsid w:val="001E7307"/>
    <w:rsid w:val="001F0D13"/>
    <w:rsid w:val="001F0FB7"/>
    <w:rsid w:val="001F1B87"/>
    <w:rsid w:val="001F2165"/>
    <w:rsid w:val="001F2A05"/>
    <w:rsid w:val="001F3954"/>
    <w:rsid w:val="001F3DBF"/>
    <w:rsid w:val="001F48AA"/>
    <w:rsid w:val="001F49ED"/>
    <w:rsid w:val="001F4F69"/>
    <w:rsid w:val="001F526D"/>
    <w:rsid w:val="001F5562"/>
    <w:rsid w:val="001F5DE2"/>
    <w:rsid w:val="001F6099"/>
    <w:rsid w:val="001F60DE"/>
    <w:rsid w:val="001F621B"/>
    <w:rsid w:val="001F6CBC"/>
    <w:rsid w:val="001F6CC2"/>
    <w:rsid w:val="001F74E8"/>
    <w:rsid w:val="001F7F07"/>
    <w:rsid w:val="00200037"/>
    <w:rsid w:val="0020095F"/>
    <w:rsid w:val="002009F2"/>
    <w:rsid w:val="00200CE5"/>
    <w:rsid w:val="00201A8A"/>
    <w:rsid w:val="00201CB6"/>
    <w:rsid w:val="00202B2A"/>
    <w:rsid w:val="00202B35"/>
    <w:rsid w:val="0020371B"/>
    <w:rsid w:val="00203A16"/>
    <w:rsid w:val="00203A7A"/>
    <w:rsid w:val="00203A9C"/>
    <w:rsid w:val="00204822"/>
    <w:rsid w:val="00205225"/>
    <w:rsid w:val="00205F0F"/>
    <w:rsid w:val="00205F90"/>
    <w:rsid w:val="00206949"/>
    <w:rsid w:val="00206E06"/>
    <w:rsid w:val="00207E71"/>
    <w:rsid w:val="00207F2B"/>
    <w:rsid w:val="00210057"/>
    <w:rsid w:val="002105B1"/>
    <w:rsid w:val="0021087B"/>
    <w:rsid w:val="00210A5B"/>
    <w:rsid w:val="00210EF0"/>
    <w:rsid w:val="00211167"/>
    <w:rsid w:val="00211811"/>
    <w:rsid w:val="00211C57"/>
    <w:rsid w:val="002122C4"/>
    <w:rsid w:val="0021247C"/>
    <w:rsid w:val="002127B3"/>
    <w:rsid w:val="002129CE"/>
    <w:rsid w:val="00212E4F"/>
    <w:rsid w:val="00212EAE"/>
    <w:rsid w:val="00213517"/>
    <w:rsid w:val="0021366A"/>
    <w:rsid w:val="00213A7B"/>
    <w:rsid w:val="0021413B"/>
    <w:rsid w:val="00214B50"/>
    <w:rsid w:val="002150FF"/>
    <w:rsid w:val="0021515D"/>
    <w:rsid w:val="00215B4F"/>
    <w:rsid w:val="002161B1"/>
    <w:rsid w:val="0021669B"/>
    <w:rsid w:val="00216AEC"/>
    <w:rsid w:val="00216C8E"/>
    <w:rsid w:val="00216FC9"/>
    <w:rsid w:val="002171D3"/>
    <w:rsid w:val="002176F4"/>
    <w:rsid w:val="00217EF0"/>
    <w:rsid w:val="00220E63"/>
    <w:rsid w:val="00220F07"/>
    <w:rsid w:val="00220FCA"/>
    <w:rsid w:val="00221551"/>
    <w:rsid w:val="0022158B"/>
    <w:rsid w:val="00221D68"/>
    <w:rsid w:val="002223F8"/>
    <w:rsid w:val="00222447"/>
    <w:rsid w:val="002232DC"/>
    <w:rsid w:val="002237AD"/>
    <w:rsid w:val="002237E4"/>
    <w:rsid w:val="00223AA0"/>
    <w:rsid w:val="0022408D"/>
    <w:rsid w:val="00224213"/>
    <w:rsid w:val="0022446B"/>
    <w:rsid w:val="00224551"/>
    <w:rsid w:val="00224A3A"/>
    <w:rsid w:val="0022558F"/>
    <w:rsid w:val="00225894"/>
    <w:rsid w:val="002258CD"/>
    <w:rsid w:val="002267CB"/>
    <w:rsid w:val="002269F3"/>
    <w:rsid w:val="002270E5"/>
    <w:rsid w:val="002306DF"/>
    <w:rsid w:val="00231299"/>
    <w:rsid w:val="002312E4"/>
    <w:rsid w:val="00231892"/>
    <w:rsid w:val="0023196A"/>
    <w:rsid w:val="002334B4"/>
    <w:rsid w:val="00233636"/>
    <w:rsid w:val="0023368A"/>
    <w:rsid w:val="00233898"/>
    <w:rsid w:val="00233AB3"/>
    <w:rsid w:val="00234012"/>
    <w:rsid w:val="00234028"/>
    <w:rsid w:val="00234F11"/>
    <w:rsid w:val="00235599"/>
    <w:rsid w:val="00235F59"/>
    <w:rsid w:val="00236BF0"/>
    <w:rsid w:val="00236FE4"/>
    <w:rsid w:val="002376FA"/>
    <w:rsid w:val="00237730"/>
    <w:rsid w:val="0023778D"/>
    <w:rsid w:val="0023783A"/>
    <w:rsid w:val="00237BF2"/>
    <w:rsid w:val="002404D0"/>
    <w:rsid w:val="00240E8F"/>
    <w:rsid w:val="00240F16"/>
    <w:rsid w:val="002413E0"/>
    <w:rsid w:val="00241433"/>
    <w:rsid w:val="00242C5C"/>
    <w:rsid w:val="00242DE4"/>
    <w:rsid w:val="002433C1"/>
    <w:rsid w:val="0024350B"/>
    <w:rsid w:val="002438D6"/>
    <w:rsid w:val="00243DE7"/>
    <w:rsid w:val="00244706"/>
    <w:rsid w:val="00244780"/>
    <w:rsid w:val="00244CC3"/>
    <w:rsid w:val="00245876"/>
    <w:rsid w:val="00245937"/>
    <w:rsid w:val="00245E8C"/>
    <w:rsid w:val="00245ECA"/>
    <w:rsid w:val="002463C3"/>
    <w:rsid w:val="00246878"/>
    <w:rsid w:val="002474D0"/>
    <w:rsid w:val="00247A9E"/>
    <w:rsid w:val="00247D5E"/>
    <w:rsid w:val="0025018A"/>
    <w:rsid w:val="00250393"/>
    <w:rsid w:val="00250BF1"/>
    <w:rsid w:val="002512D3"/>
    <w:rsid w:val="002513A1"/>
    <w:rsid w:val="002515B0"/>
    <w:rsid w:val="002517F4"/>
    <w:rsid w:val="00251B99"/>
    <w:rsid w:val="00251E02"/>
    <w:rsid w:val="00252245"/>
    <w:rsid w:val="002528BD"/>
    <w:rsid w:val="00252F98"/>
    <w:rsid w:val="002535F2"/>
    <w:rsid w:val="00253ABC"/>
    <w:rsid w:val="002544D5"/>
    <w:rsid w:val="002545BE"/>
    <w:rsid w:val="002549B9"/>
    <w:rsid w:val="002552B9"/>
    <w:rsid w:val="00255368"/>
    <w:rsid w:val="002555D8"/>
    <w:rsid w:val="00255D95"/>
    <w:rsid w:val="002562CB"/>
    <w:rsid w:val="00256753"/>
    <w:rsid w:val="00257506"/>
    <w:rsid w:val="00257A43"/>
    <w:rsid w:val="00257A63"/>
    <w:rsid w:val="00257BCA"/>
    <w:rsid w:val="00257CA2"/>
    <w:rsid w:val="00257E97"/>
    <w:rsid w:val="00257F02"/>
    <w:rsid w:val="00260175"/>
    <w:rsid w:val="00260721"/>
    <w:rsid w:val="00260960"/>
    <w:rsid w:val="00260A5B"/>
    <w:rsid w:val="00260FE1"/>
    <w:rsid w:val="00261753"/>
    <w:rsid w:val="00261798"/>
    <w:rsid w:val="0026260A"/>
    <w:rsid w:val="00262649"/>
    <w:rsid w:val="00262A8D"/>
    <w:rsid w:val="00263025"/>
    <w:rsid w:val="00263163"/>
    <w:rsid w:val="00263DD0"/>
    <w:rsid w:val="0026417A"/>
    <w:rsid w:val="00264F6E"/>
    <w:rsid w:val="00265267"/>
    <w:rsid w:val="0026531C"/>
    <w:rsid w:val="0026532D"/>
    <w:rsid w:val="00265375"/>
    <w:rsid w:val="002653E1"/>
    <w:rsid w:val="002657E3"/>
    <w:rsid w:val="00266757"/>
    <w:rsid w:val="00266A2B"/>
    <w:rsid w:val="00266B5A"/>
    <w:rsid w:val="00266DC4"/>
    <w:rsid w:val="002671B3"/>
    <w:rsid w:val="0026735B"/>
    <w:rsid w:val="002673E9"/>
    <w:rsid w:val="00267ED5"/>
    <w:rsid w:val="0027002E"/>
    <w:rsid w:val="0027074F"/>
    <w:rsid w:val="00270C4D"/>
    <w:rsid w:val="00270F18"/>
    <w:rsid w:val="00271021"/>
    <w:rsid w:val="0027164A"/>
    <w:rsid w:val="0027248E"/>
    <w:rsid w:val="00272BC9"/>
    <w:rsid w:val="00272DAE"/>
    <w:rsid w:val="002736BD"/>
    <w:rsid w:val="002738E2"/>
    <w:rsid w:val="00273992"/>
    <w:rsid w:val="00273BC2"/>
    <w:rsid w:val="00273C0D"/>
    <w:rsid w:val="00273DAA"/>
    <w:rsid w:val="00273F81"/>
    <w:rsid w:val="0027409B"/>
    <w:rsid w:val="002747B5"/>
    <w:rsid w:val="00274EB8"/>
    <w:rsid w:val="00275690"/>
    <w:rsid w:val="0027570F"/>
    <w:rsid w:val="00275852"/>
    <w:rsid w:val="0027595A"/>
    <w:rsid w:val="00275B02"/>
    <w:rsid w:val="00275CA6"/>
    <w:rsid w:val="0027613A"/>
    <w:rsid w:val="0027666C"/>
    <w:rsid w:val="00276DA5"/>
    <w:rsid w:val="00276F76"/>
    <w:rsid w:val="0027715C"/>
    <w:rsid w:val="00277301"/>
    <w:rsid w:val="002773CC"/>
    <w:rsid w:val="00277A61"/>
    <w:rsid w:val="00280818"/>
    <w:rsid w:val="00280900"/>
    <w:rsid w:val="00280C82"/>
    <w:rsid w:val="00280DB5"/>
    <w:rsid w:val="00280F45"/>
    <w:rsid w:val="00281829"/>
    <w:rsid w:val="00281985"/>
    <w:rsid w:val="00281F2A"/>
    <w:rsid w:val="00282765"/>
    <w:rsid w:val="00282ADF"/>
    <w:rsid w:val="00282B73"/>
    <w:rsid w:val="00283F32"/>
    <w:rsid w:val="00284579"/>
    <w:rsid w:val="002849A4"/>
    <w:rsid w:val="00284E31"/>
    <w:rsid w:val="002858AD"/>
    <w:rsid w:val="00285942"/>
    <w:rsid w:val="00285EE0"/>
    <w:rsid w:val="002860D8"/>
    <w:rsid w:val="002862B1"/>
    <w:rsid w:val="002867AC"/>
    <w:rsid w:val="0028683C"/>
    <w:rsid w:val="00286BC4"/>
    <w:rsid w:val="00286BFF"/>
    <w:rsid w:val="00286D92"/>
    <w:rsid w:val="00286FF4"/>
    <w:rsid w:val="002873F2"/>
    <w:rsid w:val="00287A7F"/>
    <w:rsid w:val="0029078C"/>
    <w:rsid w:val="00290C02"/>
    <w:rsid w:val="002910E5"/>
    <w:rsid w:val="00291358"/>
    <w:rsid w:val="0029164D"/>
    <w:rsid w:val="002917DB"/>
    <w:rsid w:val="002919E1"/>
    <w:rsid w:val="00291ADF"/>
    <w:rsid w:val="00291B6E"/>
    <w:rsid w:val="00291C14"/>
    <w:rsid w:val="0029235C"/>
    <w:rsid w:val="002927B5"/>
    <w:rsid w:val="00292CE2"/>
    <w:rsid w:val="00293030"/>
    <w:rsid w:val="00293188"/>
    <w:rsid w:val="002931AD"/>
    <w:rsid w:val="00293AAB"/>
    <w:rsid w:val="00293AB1"/>
    <w:rsid w:val="00293AFF"/>
    <w:rsid w:val="00293D42"/>
    <w:rsid w:val="00293E53"/>
    <w:rsid w:val="0029429A"/>
    <w:rsid w:val="002942EC"/>
    <w:rsid w:val="00294314"/>
    <w:rsid w:val="002945AC"/>
    <w:rsid w:val="00294C94"/>
    <w:rsid w:val="002953BA"/>
    <w:rsid w:val="002955D2"/>
    <w:rsid w:val="002959E1"/>
    <w:rsid w:val="00295D26"/>
    <w:rsid w:val="002962B7"/>
    <w:rsid w:val="002963E2"/>
    <w:rsid w:val="00296BAF"/>
    <w:rsid w:val="00296D46"/>
    <w:rsid w:val="002979FD"/>
    <w:rsid w:val="002A000E"/>
    <w:rsid w:val="002A0212"/>
    <w:rsid w:val="002A0385"/>
    <w:rsid w:val="002A0468"/>
    <w:rsid w:val="002A0B26"/>
    <w:rsid w:val="002A0FF1"/>
    <w:rsid w:val="002A100F"/>
    <w:rsid w:val="002A16EE"/>
    <w:rsid w:val="002A1974"/>
    <w:rsid w:val="002A1D60"/>
    <w:rsid w:val="002A1E56"/>
    <w:rsid w:val="002A1FD2"/>
    <w:rsid w:val="002A215C"/>
    <w:rsid w:val="002A2370"/>
    <w:rsid w:val="002A2398"/>
    <w:rsid w:val="002A296F"/>
    <w:rsid w:val="002A2D2D"/>
    <w:rsid w:val="002A3426"/>
    <w:rsid w:val="002A40EA"/>
    <w:rsid w:val="002A4E3F"/>
    <w:rsid w:val="002A50B0"/>
    <w:rsid w:val="002A5128"/>
    <w:rsid w:val="002A5189"/>
    <w:rsid w:val="002A51F5"/>
    <w:rsid w:val="002A57C4"/>
    <w:rsid w:val="002A5910"/>
    <w:rsid w:val="002A5E00"/>
    <w:rsid w:val="002A6DA3"/>
    <w:rsid w:val="002A6ED6"/>
    <w:rsid w:val="002A70BC"/>
    <w:rsid w:val="002A7D64"/>
    <w:rsid w:val="002B006A"/>
    <w:rsid w:val="002B0475"/>
    <w:rsid w:val="002B06F4"/>
    <w:rsid w:val="002B0782"/>
    <w:rsid w:val="002B0BB4"/>
    <w:rsid w:val="002B0EAA"/>
    <w:rsid w:val="002B1244"/>
    <w:rsid w:val="002B145A"/>
    <w:rsid w:val="002B15F6"/>
    <w:rsid w:val="002B1648"/>
    <w:rsid w:val="002B18EF"/>
    <w:rsid w:val="002B1AF8"/>
    <w:rsid w:val="002B1C09"/>
    <w:rsid w:val="002B1DA6"/>
    <w:rsid w:val="002B1F78"/>
    <w:rsid w:val="002B222D"/>
    <w:rsid w:val="002B23E2"/>
    <w:rsid w:val="002B2526"/>
    <w:rsid w:val="002B25A3"/>
    <w:rsid w:val="002B28C2"/>
    <w:rsid w:val="002B2A56"/>
    <w:rsid w:val="002B2AB1"/>
    <w:rsid w:val="002B2B4C"/>
    <w:rsid w:val="002B30C7"/>
    <w:rsid w:val="002B3A02"/>
    <w:rsid w:val="002B3B2E"/>
    <w:rsid w:val="002B3EF3"/>
    <w:rsid w:val="002B446C"/>
    <w:rsid w:val="002B48F2"/>
    <w:rsid w:val="002B4A18"/>
    <w:rsid w:val="002B5258"/>
    <w:rsid w:val="002B561A"/>
    <w:rsid w:val="002B56E7"/>
    <w:rsid w:val="002B57E8"/>
    <w:rsid w:val="002B5CBC"/>
    <w:rsid w:val="002B5EFC"/>
    <w:rsid w:val="002B63C9"/>
    <w:rsid w:val="002B647E"/>
    <w:rsid w:val="002B64B7"/>
    <w:rsid w:val="002B65DF"/>
    <w:rsid w:val="002B70D9"/>
    <w:rsid w:val="002B7A3C"/>
    <w:rsid w:val="002B7CAC"/>
    <w:rsid w:val="002B7D02"/>
    <w:rsid w:val="002B7D91"/>
    <w:rsid w:val="002C047C"/>
    <w:rsid w:val="002C16ED"/>
    <w:rsid w:val="002C1769"/>
    <w:rsid w:val="002C27B8"/>
    <w:rsid w:val="002C27EB"/>
    <w:rsid w:val="002C2AE3"/>
    <w:rsid w:val="002C2D3D"/>
    <w:rsid w:val="002C2E41"/>
    <w:rsid w:val="002C2FBB"/>
    <w:rsid w:val="002C313C"/>
    <w:rsid w:val="002C3238"/>
    <w:rsid w:val="002C3552"/>
    <w:rsid w:val="002C3B7A"/>
    <w:rsid w:val="002C3E62"/>
    <w:rsid w:val="002C4B38"/>
    <w:rsid w:val="002C52C4"/>
    <w:rsid w:val="002C54A2"/>
    <w:rsid w:val="002C5533"/>
    <w:rsid w:val="002C5EAC"/>
    <w:rsid w:val="002C60D9"/>
    <w:rsid w:val="002C6384"/>
    <w:rsid w:val="002C647A"/>
    <w:rsid w:val="002C6C35"/>
    <w:rsid w:val="002C6E8F"/>
    <w:rsid w:val="002C703A"/>
    <w:rsid w:val="002C716C"/>
    <w:rsid w:val="002C7634"/>
    <w:rsid w:val="002C7FC1"/>
    <w:rsid w:val="002D02EE"/>
    <w:rsid w:val="002D096B"/>
    <w:rsid w:val="002D0985"/>
    <w:rsid w:val="002D173E"/>
    <w:rsid w:val="002D215D"/>
    <w:rsid w:val="002D22AE"/>
    <w:rsid w:val="002D2859"/>
    <w:rsid w:val="002D3014"/>
    <w:rsid w:val="002D3F04"/>
    <w:rsid w:val="002D463D"/>
    <w:rsid w:val="002D4E80"/>
    <w:rsid w:val="002D5089"/>
    <w:rsid w:val="002D52B2"/>
    <w:rsid w:val="002D56FA"/>
    <w:rsid w:val="002D5ACD"/>
    <w:rsid w:val="002D6630"/>
    <w:rsid w:val="002D690A"/>
    <w:rsid w:val="002D70E7"/>
    <w:rsid w:val="002D710D"/>
    <w:rsid w:val="002D7595"/>
    <w:rsid w:val="002D7726"/>
    <w:rsid w:val="002D78D1"/>
    <w:rsid w:val="002D79DB"/>
    <w:rsid w:val="002E026C"/>
    <w:rsid w:val="002E09D2"/>
    <w:rsid w:val="002E10CD"/>
    <w:rsid w:val="002E19D2"/>
    <w:rsid w:val="002E1BB4"/>
    <w:rsid w:val="002E25DB"/>
    <w:rsid w:val="002E290C"/>
    <w:rsid w:val="002E306F"/>
    <w:rsid w:val="002E3221"/>
    <w:rsid w:val="002E3223"/>
    <w:rsid w:val="002E3996"/>
    <w:rsid w:val="002E4583"/>
    <w:rsid w:val="002E496E"/>
    <w:rsid w:val="002E5083"/>
    <w:rsid w:val="002E53C4"/>
    <w:rsid w:val="002E6AB4"/>
    <w:rsid w:val="002E6EFF"/>
    <w:rsid w:val="002E6FF3"/>
    <w:rsid w:val="002E71BD"/>
    <w:rsid w:val="002E7CB4"/>
    <w:rsid w:val="002F028E"/>
    <w:rsid w:val="002F0418"/>
    <w:rsid w:val="002F0621"/>
    <w:rsid w:val="002F0B1A"/>
    <w:rsid w:val="002F0D84"/>
    <w:rsid w:val="002F13F0"/>
    <w:rsid w:val="002F164D"/>
    <w:rsid w:val="002F1A06"/>
    <w:rsid w:val="002F1BCA"/>
    <w:rsid w:val="002F2336"/>
    <w:rsid w:val="002F27E6"/>
    <w:rsid w:val="002F2852"/>
    <w:rsid w:val="002F39DF"/>
    <w:rsid w:val="002F3C0E"/>
    <w:rsid w:val="002F46CE"/>
    <w:rsid w:val="002F4EA6"/>
    <w:rsid w:val="002F53DE"/>
    <w:rsid w:val="002F56CD"/>
    <w:rsid w:val="002F5AC2"/>
    <w:rsid w:val="002F5D92"/>
    <w:rsid w:val="002F5EE7"/>
    <w:rsid w:val="002F6852"/>
    <w:rsid w:val="002F79E0"/>
    <w:rsid w:val="002F7A1E"/>
    <w:rsid w:val="002F7D33"/>
    <w:rsid w:val="0030075E"/>
    <w:rsid w:val="003009F3"/>
    <w:rsid w:val="00301B28"/>
    <w:rsid w:val="00301D19"/>
    <w:rsid w:val="00302AEE"/>
    <w:rsid w:val="003034F5"/>
    <w:rsid w:val="003038F0"/>
    <w:rsid w:val="00303FF0"/>
    <w:rsid w:val="00304364"/>
    <w:rsid w:val="003043A1"/>
    <w:rsid w:val="0030442B"/>
    <w:rsid w:val="003046B7"/>
    <w:rsid w:val="003047D2"/>
    <w:rsid w:val="00304BAA"/>
    <w:rsid w:val="00304F3E"/>
    <w:rsid w:val="003054B0"/>
    <w:rsid w:val="00305762"/>
    <w:rsid w:val="00305C90"/>
    <w:rsid w:val="00306402"/>
    <w:rsid w:val="003066FE"/>
    <w:rsid w:val="003067F6"/>
    <w:rsid w:val="00306AE4"/>
    <w:rsid w:val="00306C22"/>
    <w:rsid w:val="00307433"/>
    <w:rsid w:val="0030770D"/>
    <w:rsid w:val="003078D7"/>
    <w:rsid w:val="00307B32"/>
    <w:rsid w:val="00307E7C"/>
    <w:rsid w:val="0031055F"/>
    <w:rsid w:val="003106C5"/>
    <w:rsid w:val="00310AA9"/>
    <w:rsid w:val="00310E76"/>
    <w:rsid w:val="00311591"/>
    <w:rsid w:val="00311C17"/>
    <w:rsid w:val="0031258F"/>
    <w:rsid w:val="00313364"/>
    <w:rsid w:val="003138CC"/>
    <w:rsid w:val="00313D80"/>
    <w:rsid w:val="003142C7"/>
    <w:rsid w:val="00314940"/>
    <w:rsid w:val="00315796"/>
    <w:rsid w:val="00316099"/>
    <w:rsid w:val="003166F8"/>
    <w:rsid w:val="003167F4"/>
    <w:rsid w:val="0031746A"/>
    <w:rsid w:val="00317CBF"/>
    <w:rsid w:val="00317CFD"/>
    <w:rsid w:val="00317D23"/>
    <w:rsid w:val="003212E4"/>
    <w:rsid w:val="0032145E"/>
    <w:rsid w:val="003216B1"/>
    <w:rsid w:val="00321A1A"/>
    <w:rsid w:val="0032221B"/>
    <w:rsid w:val="00322301"/>
    <w:rsid w:val="0032238A"/>
    <w:rsid w:val="003227D4"/>
    <w:rsid w:val="00322B8D"/>
    <w:rsid w:val="00322D40"/>
    <w:rsid w:val="00322D56"/>
    <w:rsid w:val="0032330E"/>
    <w:rsid w:val="00323910"/>
    <w:rsid w:val="00323C45"/>
    <w:rsid w:val="00323DAB"/>
    <w:rsid w:val="003241F0"/>
    <w:rsid w:val="0032430C"/>
    <w:rsid w:val="00324D49"/>
    <w:rsid w:val="00324E3F"/>
    <w:rsid w:val="00325078"/>
    <w:rsid w:val="00325366"/>
    <w:rsid w:val="00325631"/>
    <w:rsid w:val="00325D90"/>
    <w:rsid w:val="00326F2D"/>
    <w:rsid w:val="0032743D"/>
    <w:rsid w:val="00330519"/>
    <w:rsid w:val="00330E4F"/>
    <w:rsid w:val="00331729"/>
    <w:rsid w:val="00331B14"/>
    <w:rsid w:val="00332004"/>
    <w:rsid w:val="003320D9"/>
    <w:rsid w:val="00332586"/>
    <w:rsid w:val="003326E2"/>
    <w:rsid w:val="00332B1F"/>
    <w:rsid w:val="00332C7C"/>
    <w:rsid w:val="003330A3"/>
    <w:rsid w:val="0033311E"/>
    <w:rsid w:val="00333874"/>
    <w:rsid w:val="00333AE5"/>
    <w:rsid w:val="00333F6B"/>
    <w:rsid w:val="00334117"/>
    <w:rsid w:val="00334801"/>
    <w:rsid w:val="00334AA1"/>
    <w:rsid w:val="00334F03"/>
    <w:rsid w:val="0033528B"/>
    <w:rsid w:val="0033713D"/>
    <w:rsid w:val="003375AE"/>
    <w:rsid w:val="00337FE8"/>
    <w:rsid w:val="00337FE9"/>
    <w:rsid w:val="00340983"/>
    <w:rsid w:val="00340B14"/>
    <w:rsid w:val="003410D0"/>
    <w:rsid w:val="00341488"/>
    <w:rsid w:val="0034148B"/>
    <w:rsid w:val="003417C8"/>
    <w:rsid w:val="0034185D"/>
    <w:rsid w:val="00341BA7"/>
    <w:rsid w:val="00341D70"/>
    <w:rsid w:val="0034221A"/>
    <w:rsid w:val="003422D6"/>
    <w:rsid w:val="00342474"/>
    <w:rsid w:val="00342AB2"/>
    <w:rsid w:val="00342D10"/>
    <w:rsid w:val="00342EB2"/>
    <w:rsid w:val="00342EBB"/>
    <w:rsid w:val="00342F30"/>
    <w:rsid w:val="00344A90"/>
    <w:rsid w:val="00344B31"/>
    <w:rsid w:val="00344BC7"/>
    <w:rsid w:val="00344DE3"/>
    <w:rsid w:val="00345652"/>
    <w:rsid w:val="00345A2D"/>
    <w:rsid w:val="00345DF1"/>
    <w:rsid w:val="00346A2F"/>
    <w:rsid w:val="00346AA8"/>
    <w:rsid w:val="00346AD0"/>
    <w:rsid w:val="00346C69"/>
    <w:rsid w:val="00346CA5"/>
    <w:rsid w:val="0034783E"/>
    <w:rsid w:val="00350215"/>
    <w:rsid w:val="0035063D"/>
    <w:rsid w:val="00350B8E"/>
    <w:rsid w:val="00351637"/>
    <w:rsid w:val="0035280F"/>
    <w:rsid w:val="003529FF"/>
    <w:rsid w:val="00352D91"/>
    <w:rsid w:val="003530D3"/>
    <w:rsid w:val="003530D7"/>
    <w:rsid w:val="003535E6"/>
    <w:rsid w:val="00353B36"/>
    <w:rsid w:val="003540A1"/>
    <w:rsid w:val="003544AC"/>
    <w:rsid w:val="003544BE"/>
    <w:rsid w:val="003546E5"/>
    <w:rsid w:val="0035510F"/>
    <w:rsid w:val="00355DDB"/>
    <w:rsid w:val="00355EE0"/>
    <w:rsid w:val="00356A49"/>
    <w:rsid w:val="00356D32"/>
    <w:rsid w:val="0035744A"/>
    <w:rsid w:val="00357965"/>
    <w:rsid w:val="0036081B"/>
    <w:rsid w:val="00360B29"/>
    <w:rsid w:val="0036115A"/>
    <w:rsid w:val="00361D93"/>
    <w:rsid w:val="00361E27"/>
    <w:rsid w:val="00362EF7"/>
    <w:rsid w:val="00363323"/>
    <w:rsid w:val="0036358A"/>
    <w:rsid w:val="00363674"/>
    <w:rsid w:val="00363F54"/>
    <w:rsid w:val="00363F5E"/>
    <w:rsid w:val="0036422F"/>
    <w:rsid w:val="0036428D"/>
    <w:rsid w:val="00364377"/>
    <w:rsid w:val="00364393"/>
    <w:rsid w:val="00364750"/>
    <w:rsid w:val="003652FE"/>
    <w:rsid w:val="0036567B"/>
    <w:rsid w:val="00365CE8"/>
    <w:rsid w:val="0036601A"/>
    <w:rsid w:val="0036609D"/>
    <w:rsid w:val="0036614B"/>
    <w:rsid w:val="00366262"/>
    <w:rsid w:val="0036633D"/>
    <w:rsid w:val="00366F36"/>
    <w:rsid w:val="00366F53"/>
    <w:rsid w:val="003671C8"/>
    <w:rsid w:val="00367460"/>
    <w:rsid w:val="003679E5"/>
    <w:rsid w:val="00367F71"/>
    <w:rsid w:val="003707A9"/>
    <w:rsid w:val="003707EF"/>
    <w:rsid w:val="003708EB"/>
    <w:rsid w:val="00370AB9"/>
    <w:rsid w:val="003710AA"/>
    <w:rsid w:val="003713CA"/>
    <w:rsid w:val="00371D2C"/>
    <w:rsid w:val="00371F79"/>
    <w:rsid w:val="0037200D"/>
    <w:rsid w:val="00372081"/>
    <w:rsid w:val="003723E2"/>
    <w:rsid w:val="00372D76"/>
    <w:rsid w:val="003735AE"/>
    <w:rsid w:val="0037399C"/>
    <w:rsid w:val="00373D81"/>
    <w:rsid w:val="00374295"/>
    <w:rsid w:val="0037441A"/>
    <w:rsid w:val="00375029"/>
    <w:rsid w:val="00376285"/>
    <w:rsid w:val="00376531"/>
    <w:rsid w:val="00376A90"/>
    <w:rsid w:val="00376AA9"/>
    <w:rsid w:val="00376CC0"/>
    <w:rsid w:val="00376FED"/>
    <w:rsid w:val="00377D47"/>
    <w:rsid w:val="003800CC"/>
    <w:rsid w:val="003801E9"/>
    <w:rsid w:val="0038029E"/>
    <w:rsid w:val="0038053C"/>
    <w:rsid w:val="00380AA7"/>
    <w:rsid w:val="00380BC6"/>
    <w:rsid w:val="003818CA"/>
    <w:rsid w:val="00381987"/>
    <w:rsid w:val="00381CB9"/>
    <w:rsid w:val="00381D16"/>
    <w:rsid w:val="00381E3C"/>
    <w:rsid w:val="00382266"/>
    <w:rsid w:val="003822A4"/>
    <w:rsid w:val="00382D2B"/>
    <w:rsid w:val="00383061"/>
    <w:rsid w:val="00383715"/>
    <w:rsid w:val="00383BEA"/>
    <w:rsid w:val="0038402E"/>
    <w:rsid w:val="003848BE"/>
    <w:rsid w:val="00384A7B"/>
    <w:rsid w:val="00384B1D"/>
    <w:rsid w:val="00384D45"/>
    <w:rsid w:val="00384EE1"/>
    <w:rsid w:val="00385285"/>
    <w:rsid w:val="003856E4"/>
    <w:rsid w:val="0038599B"/>
    <w:rsid w:val="0038684E"/>
    <w:rsid w:val="00386AF8"/>
    <w:rsid w:val="00386CEB"/>
    <w:rsid w:val="00386FEC"/>
    <w:rsid w:val="003873E4"/>
    <w:rsid w:val="0038754B"/>
    <w:rsid w:val="00390068"/>
    <w:rsid w:val="00390072"/>
    <w:rsid w:val="00390E23"/>
    <w:rsid w:val="0039102A"/>
    <w:rsid w:val="0039141E"/>
    <w:rsid w:val="00391864"/>
    <w:rsid w:val="00391943"/>
    <w:rsid w:val="00391BE2"/>
    <w:rsid w:val="00392991"/>
    <w:rsid w:val="00392C8F"/>
    <w:rsid w:val="00393008"/>
    <w:rsid w:val="00393416"/>
    <w:rsid w:val="00393786"/>
    <w:rsid w:val="00393B7C"/>
    <w:rsid w:val="00393BCF"/>
    <w:rsid w:val="00393C09"/>
    <w:rsid w:val="003940DF"/>
    <w:rsid w:val="003942AB"/>
    <w:rsid w:val="00394350"/>
    <w:rsid w:val="00394450"/>
    <w:rsid w:val="003946A5"/>
    <w:rsid w:val="0039487D"/>
    <w:rsid w:val="003948EF"/>
    <w:rsid w:val="00395440"/>
    <w:rsid w:val="0039645B"/>
    <w:rsid w:val="00396602"/>
    <w:rsid w:val="0039682C"/>
    <w:rsid w:val="00396935"/>
    <w:rsid w:val="00396B81"/>
    <w:rsid w:val="00396F5E"/>
    <w:rsid w:val="003973FF"/>
    <w:rsid w:val="00397850"/>
    <w:rsid w:val="00397854"/>
    <w:rsid w:val="00397E1F"/>
    <w:rsid w:val="003A02CA"/>
    <w:rsid w:val="003A031A"/>
    <w:rsid w:val="003A0D3C"/>
    <w:rsid w:val="003A1814"/>
    <w:rsid w:val="003A1D37"/>
    <w:rsid w:val="003A20E5"/>
    <w:rsid w:val="003A241D"/>
    <w:rsid w:val="003A2567"/>
    <w:rsid w:val="003A268F"/>
    <w:rsid w:val="003A313B"/>
    <w:rsid w:val="003A3A34"/>
    <w:rsid w:val="003A4343"/>
    <w:rsid w:val="003A4CC6"/>
    <w:rsid w:val="003A515A"/>
    <w:rsid w:val="003A6554"/>
    <w:rsid w:val="003A6B3D"/>
    <w:rsid w:val="003A723E"/>
    <w:rsid w:val="003A7438"/>
    <w:rsid w:val="003A7859"/>
    <w:rsid w:val="003A7A34"/>
    <w:rsid w:val="003B0404"/>
    <w:rsid w:val="003B0601"/>
    <w:rsid w:val="003B0AFC"/>
    <w:rsid w:val="003B0DE3"/>
    <w:rsid w:val="003B12ED"/>
    <w:rsid w:val="003B1619"/>
    <w:rsid w:val="003B1EAD"/>
    <w:rsid w:val="003B1F41"/>
    <w:rsid w:val="003B279D"/>
    <w:rsid w:val="003B2E6A"/>
    <w:rsid w:val="003B30CE"/>
    <w:rsid w:val="003B37E1"/>
    <w:rsid w:val="003B38AE"/>
    <w:rsid w:val="003B3E59"/>
    <w:rsid w:val="003B3F43"/>
    <w:rsid w:val="003B3F9A"/>
    <w:rsid w:val="003B3FDC"/>
    <w:rsid w:val="003B4D38"/>
    <w:rsid w:val="003B4E34"/>
    <w:rsid w:val="003B59C9"/>
    <w:rsid w:val="003B5A77"/>
    <w:rsid w:val="003B5FD1"/>
    <w:rsid w:val="003B62E5"/>
    <w:rsid w:val="003B6708"/>
    <w:rsid w:val="003B6AB4"/>
    <w:rsid w:val="003B6FC1"/>
    <w:rsid w:val="003B718A"/>
    <w:rsid w:val="003B7D91"/>
    <w:rsid w:val="003B7EEE"/>
    <w:rsid w:val="003C04EC"/>
    <w:rsid w:val="003C08D5"/>
    <w:rsid w:val="003C0B94"/>
    <w:rsid w:val="003C12E7"/>
    <w:rsid w:val="003C194C"/>
    <w:rsid w:val="003C2609"/>
    <w:rsid w:val="003C26FD"/>
    <w:rsid w:val="003C2C2B"/>
    <w:rsid w:val="003C2D44"/>
    <w:rsid w:val="003C3228"/>
    <w:rsid w:val="003C3AD5"/>
    <w:rsid w:val="003C4307"/>
    <w:rsid w:val="003C4730"/>
    <w:rsid w:val="003C49F6"/>
    <w:rsid w:val="003C4A03"/>
    <w:rsid w:val="003C4A09"/>
    <w:rsid w:val="003C4AEC"/>
    <w:rsid w:val="003C4E0D"/>
    <w:rsid w:val="003C4E84"/>
    <w:rsid w:val="003C5505"/>
    <w:rsid w:val="003C5B70"/>
    <w:rsid w:val="003C5D2D"/>
    <w:rsid w:val="003C6A07"/>
    <w:rsid w:val="003C6CF3"/>
    <w:rsid w:val="003C71A9"/>
    <w:rsid w:val="003C7233"/>
    <w:rsid w:val="003C7728"/>
    <w:rsid w:val="003C78C2"/>
    <w:rsid w:val="003C7C09"/>
    <w:rsid w:val="003C7E32"/>
    <w:rsid w:val="003D02D7"/>
    <w:rsid w:val="003D0326"/>
    <w:rsid w:val="003D0DE3"/>
    <w:rsid w:val="003D0E61"/>
    <w:rsid w:val="003D0EB4"/>
    <w:rsid w:val="003D1282"/>
    <w:rsid w:val="003D1377"/>
    <w:rsid w:val="003D1668"/>
    <w:rsid w:val="003D1953"/>
    <w:rsid w:val="003D2711"/>
    <w:rsid w:val="003D2AEA"/>
    <w:rsid w:val="003D2DE3"/>
    <w:rsid w:val="003D34C4"/>
    <w:rsid w:val="003D35FC"/>
    <w:rsid w:val="003D45BD"/>
    <w:rsid w:val="003D45DB"/>
    <w:rsid w:val="003D479D"/>
    <w:rsid w:val="003D537F"/>
    <w:rsid w:val="003D5691"/>
    <w:rsid w:val="003D5BE0"/>
    <w:rsid w:val="003D5ECC"/>
    <w:rsid w:val="003D634F"/>
    <w:rsid w:val="003D725C"/>
    <w:rsid w:val="003D7B3B"/>
    <w:rsid w:val="003E006D"/>
    <w:rsid w:val="003E02BB"/>
    <w:rsid w:val="003E0465"/>
    <w:rsid w:val="003E0932"/>
    <w:rsid w:val="003E11BF"/>
    <w:rsid w:val="003E17C5"/>
    <w:rsid w:val="003E1A07"/>
    <w:rsid w:val="003E2087"/>
    <w:rsid w:val="003E237D"/>
    <w:rsid w:val="003E3923"/>
    <w:rsid w:val="003E3EA0"/>
    <w:rsid w:val="003E40AC"/>
    <w:rsid w:val="003E411A"/>
    <w:rsid w:val="003E41C5"/>
    <w:rsid w:val="003E4C3E"/>
    <w:rsid w:val="003E5442"/>
    <w:rsid w:val="003E5621"/>
    <w:rsid w:val="003E57F5"/>
    <w:rsid w:val="003E5DBE"/>
    <w:rsid w:val="003E6248"/>
    <w:rsid w:val="003E669A"/>
    <w:rsid w:val="003E6721"/>
    <w:rsid w:val="003E691D"/>
    <w:rsid w:val="003E6BCF"/>
    <w:rsid w:val="003E6E74"/>
    <w:rsid w:val="003E6FFB"/>
    <w:rsid w:val="003E7329"/>
    <w:rsid w:val="003E73A0"/>
    <w:rsid w:val="003E7507"/>
    <w:rsid w:val="003E76D1"/>
    <w:rsid w:val="003F03AE"/>
    <w:rsid w:val="003F0701"/>
    <w:rsid w:val="003F07FE"/>
    <w:rsid w:val="003F0BF5"/>
    <w:rsid w:val="003F10F1"/>
    <w:rsid w:val="003F14AA"/>
    <w:rsid w:val="003F1985"/>
    <w:rsid w:val="003F1A00"/>
    <w:rsid w:val="003F2C8F"/>
    <w:rsid w:val="003F2E80"/>
    <w:rsid w:val="003F3656"/>
    <w:rsid w:val="003F3664"/>
    <w:rsid w:val="003F487C"/>
    <w:rsid w:val="003F4914"/>
    <w:rsid w:val="003F4D0C"/>
    <w:rsid w:val="003F5068"/>
    <w:rsid w:val="003F5611"/>
    <w:rsid w:val="003F59A2"/>
    <w:rsid w:val="003F631B"/>
    <w:rsid w:val="003F6596"/>
    <w:rsid w:val="003F694F"/>
    <w:rsid w:val="003F6B34"/>
    <w:rsid w:val="00400093"/>
    <w:rsid w:val="0040030F"/>
    <w:rsid w:val="00400462"/>
    <w:rsid w:val="00400669"/>
    <w:rsid w:val="00400863"/>
    <w:rsid w:val="00400E85"/>
    <w:rsid w:val="00401034"/>
    <w:rsid w:val="00401573"/>
    <w:rsid w:val="00401F66"/>
    <w:rsid w:val="004021D2"/>
    <w:rsid w:val="004022EA"/>
    <w:rsid w:val="0040306F"/>
    <w:rsid w:val="00403524"/>
    <w:rsid w:val="0040378C"/>
    <w:rsid w:val="00403806"/>
    <w:rsid w:val="00403AB1"/>
    <w:rsid w:val="00403D17"/>
    <w:rsid w:val="00403E85"/>
    <w:rsid w:val="00404B26"/>
    <w:rsid w:val="00404F0A"/>
    <w:rsid w:val="004051E6"/>
    <w:rsid w:val="00405402"/>
    <w:rsid w:val="00405991"/>
    <w:rsid w:val="004059BF"/>
    <w:rsid w:val="00405B47"/>
    <w:rsid w:val="00405BE7"/>
    <w:rsid w:val="00405CEC"/>
    <w:rsid w:val="00406334"/>
    <w:rsid w:val="00406686"/>
    <w:rsid w:val="00406981"/>
    <w:rsid w:val="00407049"/>
    <w:rsid w:val="0040714A"/>
    <w:rsid w:val="004073EE"/>
    <w:rsid w:val="00407E47"/>
    <w:rsid w:val="004109F1"/>
    <w:rsid w:val="00410AE5"/>
    <w:rsid w:val="00410CBD"/>
    <w:rsid w:val="00411799"/>
    <w:rsid w:val="00411DDB"/>
    <w:rsid w:val="004127CA"/>
    <w:rsid w:val="00413315"/>
    <w:rsid w:val="00413638"/>
    <w:rsid w:val="00413BCA"/>
    <w:rsid w:val="00413DDD"/>
    <w:rsid w:val="004142A8"/>
    <w:rsid w:val="0041458A"/>
    <w:rsid w:val="0041531B"/>
    <w:rsid w:val="00415B22"/>
    <w:rsid w:val="00416788"/>
    <w:rsid w:val="00416796"/>
    <w:rsid w:val="0041686D"/>
    <w:rsid w:val="00416975"/>
    <w:rsid w:val="00416A4B"/>
    <w:rsid w:val="00417579"/>
    <w:rsid w:val="00417A74"/>
    <w:rsid w:val="00417F91"/>
    <w:rsid w:val="00420274"/>
    <w:rsid w:val="00421745"/>
    <w:rsid w:val="00421C2C"/>
    <w:rsid w:val="00421E66"/>
    <w:rsid w:val="00422034"/>
    <w:rsid w:val="00422168"/>
    <w:rsid w:val="0042221F"/>
    <w:rsid w:val="00422A01"/>
    <w:rsid w:val="004233D5"/>
    <w:rsid w:val="00423628"/>
    <w:rsid w:val="00423723"/>
    <w:rsid w:val="00423CBC"/>
    <w:rsid w:val="0042426A"/>
    <w:rsid w:val="00424695"/>
    <w:rsid w:val="004248C7"/>
    <w:rsid w:val="004249AA"/>
    <w:rsid w:val="00424EC8"/>
    <w:rsid w:val="00426026"/>
    <w:rsid w:val="00426177"/>
    <w:rsid w:val="00426DB6"/>
    <w:rsid w:val="00427196"/>
    <w:rsid w:val="00427339"/>
    <w:rsid w:val="00427383"/>
    <w:rsid w:val="004273B0"/>
    <w:rsid w:val="00427E54"/>
    <w:rsid w:val="00430DE6"/>
    <w:rsid w:val="00431148"/>
    <w:rsid w:val="004311B8"/>
    <w:rsid w:val="0043155A"/>
    <w:rsid w:val="004326F7"/>
    <w:rsid w:val="0043287E"/>
    <w:rsid w:val="00432894"/>
    <w:rsid w:val="004328DF"/>
    <w:rsid w:val="00433112"/>
    <w:rsid w:val="0043328A"/>
    <w:rsid w:val="0043343E"/>
    <w:rsid w:val="00433525"/>
    <w:rsid w:val="00433559"/>
    <w:rsid w:val="004336D1"/>
    <w:rsid w:val="00433730"/>
    <w:rsid w:val="00433799"/>
    <w:rsid w:val="00433834"/>
    <w:rsid w:val="00433B12"/>
    <w:rsid w:val="00433D46"/>
    <w:rsid w:val="00433FC9"/>
    <w:rsid w:val="0043406C"/>
    <w:rsid w:val="0043421E"/>
    <w:rsid w:val="00434ECC"/>
    <w:rsid w:val="0043541D"/>
    <w:rsid w:val="00435ABA"/>
    <w:rsid w:val="00435AD9"/>
    <w:rsid w:val="00435CFF"/>
    <w:rsid w:val="00436124"/>
    <w:rsid w:val="0043615B"/>
    <w:rsid w:val="00436593"/>
    <w:rsid w:val="00436A00"/>
    <w:rsid w:val="00436FCE"/>
    <w:rsid w:val="00437EF5"/>
    <w:rsid w:val="004414FE"/>
    <w:rsid w:val="0044188B"/>
    <w:rsid w:val="0044192F"/>
    <w:rsid w:val="00441C08"/>
    <w:rsid w:val="00441E35"/>
    <w:rsid w:val="00441F4E"/>
    <w:rsid w:val="00441FCD"/>
    <w:rsid w:val="00442254"/>
    <w:rsid w:val="00442AA2"/>
    <w:rsid w:val="00442C1A"/>
    <w:rsid w:val="00443924"/>
    <w:rsid w:val="004450B8"/>
    <w:rsid w:val="004458EF"/>
    <w:rsid w:val="00445AE9"/>
    <w:rsid w:val="00445E90"/>
    <w:rsid w:val="00446061"/>
    <w:rsid w:val="004464A3"/>
    <w:rsid w:val="0044664E"/>
    <w:rsid w:val="004466CF"/>
    <w:rsid w:val="00446A60"/>
    <w:rsid w:val="00447A1B"/>
    <w:rsid w:val="00447F7C"/>
    <w:rsid w:val="00450307"/>
    <w:rsid w:val="0045048B"/>
    <w:rsid w:val="00450CD8"/>
    <w:rsid w:val="0045141B"/>
    <w:rsid w:val="00451E96"/>
    <w:rsid w:val="00451FC2"/>
    <w:rsid w:val="00452B84"/>
    <w:rsid w:val="00452CFD"/>
    <w:rsid w:val="00452D79"/>
    <w:rsid w:val="00452FD3"/>
    <w:rsid w:val="00453059"/>
    <w:rsid w:val="004530BE"/>
    <w:rsid w:val="00453855"/>
    <w:rsid w:val="00453DED"/>
    <w:rsid w:val="00453FB0"/>
    <w:rsid w:val="004540F2"/>
    <w:rsid w:val="0045458D"/>
    <w:rsid w:val="00454DDC"/>
    <w:rsid w:val="00454E64"/>
    <w:rsid w:val="0045522F"/>
    <w:rsid w:val="004553AC"/>
    <w:rsid w:val="0045575A"/>
    <w:rsid w:val="00455A78"/>
    <w:rsid w:val="00455F16"/>
    <w:rsid w:val="00455FFB"/>
    <w:rsid w:val="00456179"/>
    <w:rsid w:val="004563BD"/>
    <w:rsid w:val="00456A4E"/>
    <w:rsid w:val="00456D9B"/>
    <w:rsid w:val="00457001"/>
    <w:rsid w:val="00457097"/>
    <w:rsid w:val="004571D9"/>
    <w:rsid w:val="00457B96"/>
    <w:rsid w:val="004608FE"/>
    <w:rsid w:val="00460A03"/>
    <w:rsid w:val="00460C2D"/>
    <w:rsid w:val="00460F52"/>
    <w:rsid w:val="00460FAE"/>
    <w:rsid w:val="0046170F"/>
    <w:rsid w:val="00461B29"/>
    <w:rsid w:val="00461D14"/>
    <w:rsid w:val="00462388"/>
    <w:rsid w:val="00462AB8"/>
    <w:rsid w:val="004639B9"/>
    <w:rsid w:val="00463DB2"/>
    <w:rsid w:val="0046407E"/>
    <w:rsid w:val="00464173"/>
    <w:rsid w:val="0046421C"/>
    <w:rsid w:val="004644BB"/>
    <w:rsid w:val="004644CD"/>
    <w:rsid w:val="00464696"/>
    <w:rsid w:val="00464D60"/>
    <w:rsid w:val="00464E15"/>
    <w:rsid w:val="00464FF2"/>
    <w:rsid w:val="004662A3"/>
    <w:rsid w:val="004669C7"/>
    <w:rsid w:val="00467C43"/>
    <w:rsid w:val="00467CF9"/>
    <w:rsid w:val="00470222"/>
    <w:rsid w:val="00470614"/>
    <w:rsid w:val="00470805"/>
    <w:rsid w:val="00470988"/>
    <w:rsid w:val="00470A58"/>
    <w:rsid w:val="00471009"/>
    <w:rsid w:val="0047151A"/>
    <w:rsid w:val="00471933"/>
    <w:rsid w:val="00471C96"/>
    <w:rsid w:val="004720AB"/>
    <w:rsid w:val="004725EA"/>
    <w:rsid w:val="00472818"/>
    <w:rsid w:val="00472F06"/>
    <w:rsid w:val="0047328A"/>
    <w:rsid w:val="0047330C"/>
    <w:rsid w:val="00473A0C"/>
    <w:rsid w:val="00473DEB"/>
    <w:rsid w:val="004744EE"/>
    <w:rsid w:val="00474608"/>
    <w:rsid w:val="0047471D"/>
    <w:rsid w:val="004747DD"/>
    <w:rsid w:val="00474C21"/>
    <w:rsid w:val="00475B6E"/>
    <w:rsid w:val="00475BAA"/>
    <w:rsid w:val="00475D17"/>
    <w:rsid w:val="00475F5A"/>
    <w:rsid w:val="0047619E"/>
    <w:rsid w:val="00476660"/>
    <w:rsid w:val="00476900"/>
    <w:rsid w:val="0047695A"/>
    <w:rsid w:val="00476F01"/>
    <w:rsid w:val="0047707F"/>
    <w:rsid w:val="004772C4"/>
    <w:rsid w:val="0047773B"/>
    <w:rsid w:val="00477761"/>
    <w:rsid w:val="004779A8"/>
    <w:rsid w:val="004779F8"/>
    <w:rsid w:val="004802B6"/>
    <w:rsid w:val="0048085B"/>
    <w:rsid w:val="00480A01"/>
    <w:rsid w:val="00481549"/>
    <w:rsid w:val="0048226E"/>
    <w:rsid w:val="004827A3"/>
    <w:rsid w:val="004827AE"/>
    <w:rsid w:val="00482876"/>
    <w:rsid w:val="00483CCA"/>
    <w:rsid w:val="00484025"/>
    <w:rsid w:val="00484D9E"/>
    <w:rsid w:val="00485165"/>
    <w:rsid w:val="004852F9"/>
    <w:rsid w:val="0048548C"/>
    <w:rsid w:val="00485C89"/>
    <w:rsid w:val="00485CA8"/>
    <w:rsid w:val="00485D09"/>
    <w:rsid w:val="00485ECE"/>
    <w:rsid w:val="0048618F"/>
    <w:rsid w:val="004865C7"/>
    <w:rsid w:val="00486691"/>
    <w:rsid w:val="00486752"/>
    <w:rsid w:val="0048698E"/>
    <w:rsid w:val="00486EBD"/>
    <w:rsid w:val="0048763C"/>
    <w:rsid w:val="00487642"/>
    <w:rsid w:val="00490423"/>
    <w:rsid w:val="004909ED"/>
    <w:rsid w:val="00490CE4"/>
    <w:rsid w:val="00491198"/>
    <w:rsid w:val="004922F3"/>
    <w:rsid w:val="0049249A"/>
    <w:rsid w:val="0049275B"/>
    <w:rsid w:val="004927A2"/>
    <w:rsid w:val="00492BB3"/>
    <w:rsid w:val="00493462"/>
    <w:rsid w:val="00493956"/>
    <w:rsid w:val="00493980"/>
    <w:rsid w:val="0049404B"/>
    <w:rsid w:val="00494240"/>
    <w:rsid w:val="004943AF"/>
    <w:rsid w:val="0049461B"/>
    <w:rsid w:val="0049558D"/>
    <w:rsid w:val="0049628B"/>
    <w:rsid w:val="0049648C"/>
    <w:rsid w:val="00496A24"/>
    <w:rsid w:val="00497005"/>
    <w:rsid w:val="00497029"/>
    <w:rsid w:val="00497ADC"/>
    <w:rsid w:val="00497C0C"/>
    <w:rsid w:val="004A01BA"/>
    <w:rsid w:val="004A04A8"/>
    <w:rsid w:val="004A0F21"/>
    <w:rsid w:val="004A0F54"/>
    <w:rsid w:val="004A15E4"/>
    <w:rsid w:val="004A1ED4"/>
    <w:rsid w:val="004A25DF"/>
    <w:rsid w:val="004A2BA7"/>
    <w:rsid w:val="004A3192"/>
    <w:rsid w:val="004A3CF9"/>
    <w:rsid w:val="004A4812"/>
    <w:rsid w:val="004A4ABA"/>
    <w:rsid w:val="004A4C22"/>
    <w:rsid w:val="004A509D"/>
    <w:rsid w:val="004A534B"/>
    <w:rsid w:val="004A5C3A"/>
    <w:rsid w:val="004A5D5A"/>
    <w:rsid w:val="004A60E7"/>
    <w:rsid w:val="004A611B"/>
    <w:rsid w:val="004A61E9"/>
    <w:rsid w:val="004A65B9"/>
    <w:rsid w:val="004A68E2"/>
    <w:rsid w:val="004A6DBE"/>
    <w:rsid w:val="004A7F9C"/>
    <w:rsid w:val="004B0091"/>
    <w:rsid w:val="004B07A8"/>
    <w:rsid w:val="004B0CBA"/>
    <w:rsid w:val="004B0F73"/>
    <w:rsid w:val="004B2420"/>
    <w:rsid w:val="004B2689"/>
    <w:rsid w:val="004B2A59"/>
    <w:rsid w:val="004B2E2E"/>
    <w:rsid w:val="004B2F2A"/>
    <w:rsid w:val="004B3128"/>
    <w:rsid w:val="004B3444"/>
    <w:rsid w:val="004B3512"/>
    <w:rsid w:val="004B365A"/>
    <w:rsid w:val="004B3F79"/>
    <w:rsid w:val="004B42AC"/>
    <w:rsid w:val="004B4996"/>
    <w:rsid w:val="004B4B2F"/>
    <w:rsid w:val="004B4E92"/>
    <w:rsid w:val="004B4FE8"/>
    <w:rsid w:val="004B58DC"/>
    <w:rsid w:val="004B5B6A"/>
    <w:rsid w:val="004B5F32"/>
    <w:rsid w:val="004B63DB"/>
    <w:rsid w:val="004B6A75"/>
    <w:rsid w:val="004B72CA"/>
    <w:rsid w:val="004B7394"/>
    <w:rsid w:val="004B76DC"/>
    <w:rsid w:val="004B77D5"/>
    <w:rsid w:val="004B79F8"/>
    <w:rsid w:val="004B7A02"/>
    <w:rsid w:val="004B7B92"/>
    <w:rsid w:val="004C066F"/>
    <w:rsid w:val="004C0BF4"/>
    <w:rsid w:val="004C0DB2"/>
    <w:rsid w:val="004C103B"/>
    <w:rsid w:val="004C127A"/>
    <w:rsid w:val="004C12DB"/>
    <w:rsid w:val="004C1452"/>
    <w:rsid w:val="004C1641"/>
    <w:rsid w:val="004C2295"/>
    <w:rsid w:val="004C238B"/>
    <w:rsid w:val="004C23C8"/>
    <w:rsid w:val="004C247B"/>
    <w:rsid w:val="004C24AB"/>
    <w:rsid w:val="004C2AE2"/>
    <w:rsid w:val="004C2B00"/>
    <w:rsid w:val="004C2E39"/>
    <w:rsid w:val="004C3C33"/>
    <w:rsid w:val="004C3CE5"/>
    <w:rsid w:val="004C4323"/>
    <w:rsid w:val="004C524A"/>
    <w:rsid w:val="004C5A3A"/>
    <w:rsid w:val="004C5D82"/>
    <w:rsid w:val="004C5D92"/>
    <w:rsid w:val="004C62CA"/>
    <w:rsid w:val="004C62D3"/>
    <w:rsid w:val="004C6DAC"/>
    <w:rsid w:val="004C6E59"/>
    <w:rsid w:val="004C73D0"/>
    <w:rsid w:val="004C7C69"/>
    <w:rsid w:val="004C7DBA"/>
    <w:rsid w:val="004C7DBC"/>
    <w:rsid w:val="004D0014"/>
    <w:rsid w:val="004D0435"/>
    <w:rsid w:val="004D04E2"/>
    <w:rsid w:val="004D0596"/>
    <w:rsid w:val="004D12E6"/>
    <w:rsid w:val="004D1505"/>
    <w:rsid w:val="004D1725"/>
    <w:rsid w:val="004D1978"/>
    <w:rsid w:val="004D2491"/>
    <w:rsid w:val="004D287F"/>
    <w:rsid w:val="004D29AA"/>
    <w:rsid w:val="004D2A16"/>
    <w:rsid w:val="004D2D51"/>
    <w:rsid w:val="004D47A2"/>
    <w:rsid w:val="004D47B7"/>
    <w:rsid w:val="004D4A57"/>
    <w:rsid w:val="004D4AE3"/>
    <w:rsid w:val="004D4B5C"/>
    <w:rsid w:val="004D5093"/>
    <w:rsid w:val="004D52B5"/>
    <w:rsid w:val="004D5C79"/>
    <w:rsid w:val="004D5FC6"/>
    <w:rsid w:val="004D6045"/>
    <w:rsid w:val="004D613B"/>
    <w:rsid w:val="004D670E"/>
    <w:rsid w:val="004D6D63"/>
    <w:rsid w:val="004D6FBC"/>
    <w:rsid w:val="004D701E"/>
    <w:rsid w:val="004D7810"/>
    <w:rsid w:val="004E008F"/>
    <w:rsid w:val="004E009A"/>
    <w:rsid w:val="004E00BD"/>
    <w:rsid w:val="004E018D"/>
    <w:rsid w:val="004E0822"/>
    <w:rsid w:val="004E0C8F"/>
    <w:rsid w:val="004E11C9"/>
    <w:rsid w:val="004E1426"/>
    <w:rsid w:val="004E2247"/>
    <w:rsid w:val="004E29E4"/>
    <w:rsid w:val="004E3DF2"/>
    <w:rsid w:val="004E4463"/>
    <w:rsid w:val="004E4901"/>
    <w:rsid w:val="004E4A5C"/>
    <w:rsid w:val="004E4EE1"/>
    <w:rsid w:val="004E5460"/>
    <w:rsid w:val="004E575D"/>
    <w:rsid w:val="004E59B4"/>
    <w:rsid w:val="004E5BD5"/>
    <w:rsid w:val="004E5C94"/>
    <w:rsid w:val="004E642E"/>
    <w:rsid w:val="004E64E8"/>
    <w:rsid w:val="004E6921"/>
    <w:rsid w:val="004E69DE"/>
    <w:rsid w:val="004E6FAF"/>
    <w:rsid w:val="004E7304"/>
    <w:rsid w:val="004E78BD"/>
    <w:rsid w:val="004E7FB2"/>
    <w:rsid w:val="004F0611"/>
    <w:rsid w:val="004F0C56"/>
    <w:rsid w:val="004F0E05"/>
    <w:rsid w:val="004F1141"/>
    <w:rsid w:val="004F11C3"/>
    <w:rsid w:val="004F11EE"/>
    <w:rsid w:val="004F130C"/>
    <w:rsid w:val="004F132C"/>
    <w:rsid w:val="004F1400"/>
    <w:rsid w:val="004F1777"/>
    <w:rsid w:val="004F1A65"/>
    <w:rsid w:val="004F1BA7"/>
    <w:rsid w:val="004F236E"/>
    <w:rsid w:val="004F24E3"/>
    <w:rsid w:val="004F2C16"/>
    <w:rsid w:val="004F3118"/>
    <w:rsid w:val="004F3193"/>
    <w:rsid w:val="004F325F"/>
    <w:rsid w:val="004F42D6"/>
    <w:rsid w:val="004F495C"/>
    <w:rsid w:val="004F50B1"/>
    <w:rsid w:val="004F50CB"/>
    <w:rsid w:val="004F518C"/>
    <w:rsid w:val="004F548A"/>
    <w:rsid w:val="004F5646"/>
    <w:rsid w:val="004F5A40"/>
    <w:rsid w:val="004F622B"/>
    <w:rsid w:val="004F7966"/>
    <w:rsid w:val="004F7B5B"/>
    <w:rsid w:val="004F7D71"/>
    <w:rsid w:val="0050042C"/>
    <w:rsid w:val="005004BD"/>
    <w:rsid w:val="00500CC7"/>
    <w:rsid w:val="00501868"/>
    <w:rsid w:val="005025D2"/>
    <w:rsid w:val="005026E0"/>
    <w:rsid w:val="005027EC"/>
    <w:rsid w:val="00502879"/>
    <w:rsid w:val="0050379A"/>
    <w:rsid w:val="00504787"/>
    <w:rsid w:val="00504870"/>
    <w:rsid w:val="00504973"/>
    <w:rsid w:val="005049B4"/>
    <w:rsid w:val="00504FF9"/>
    <w:rsid w:val="005063F0"/>
    <w:rsid w:val="00506A45"/>
    <w:rsid w:val="00506EFE"/>
    <w:rsid w:val="00507C16"/>
    <w:rsid w:val="00510159"/>
    <w:rsid w:val="005104C8"/>
    <w:rsid w:val="0051058A"/>
    <w:rsid w:val="00510701"/>
    <w:rsid w:val="00510767"/>
    <w:rsid w:val="00511090"/>
    <w:rsid w:val="005112E3"/>
    <w:rsid w:val="00511359"/>
    <w:rsid w:val="00511D85"/>
    <w:rsid w:val="00511FD0"/>
    <w:rsid w:val="005120F5"/>
    <w:rsid w:val="005122F1"/>
    <w:rsid w:val="00512305"/>
    <w:rsid w:val="00512638"/>
    <w:rsid w:val="005126CD"/>
    <w:rsid w:val="00513044"/>
    <w:rsid w:val="0051304A"/>
    <w:rsid w:val="00513411"/>
    <w:rsid w:val="0051355B"/>
    <w:rsid w:val="00513AF3"/>
    <w:rsid w:val="00513EA0"/>
    <w:rsid w:val="00514421"/>
    <w:rsid w:val="00514917"/>
    <w:rsid w:val="005149D6"/>
    <w:rsid w:val="00514C67"/>
    <w:rsid w:val="005158F0"/>
    <w:rsid w:val="005158FB"/>
    <w:rsid w:val="005167FC"/>
    <w:rsid w:val="00516A64"/>
    <w:rsid w:val="00516B99"/>
    <w:rsid w:val="00516EF6"/>
    <w:rsid w:val="00517164"/>
    <w:rsid w:val="00517399"/>
    <w:rsid w:val="005173DB"/>
    <w:rsid w:val="00520255"/>
    <w:rsid w:val="00520A0C"/>
    <w:rsid w:val="00520CD7"/>
    <w:rsid w:val="005210DC"/>
    <w:rsid w:val="005217A0"/>
    <w:rsid w:val="00521A8D"/>
    <w:rsid w:val="00521E79"/>
    <w:rsid w:val="00521F44"/>
    <w:rsid w:val="0052205E"/>
    <w:rsid w:val="005225F8"/>
    <w:rsid w:val="00522CB2"/>
    <w:rsid w:val="0052312E"/>
    <w:rsid w:val="0052313B"/>
    <w:rsid w:val="00523150"/>
    <w:rsid w:val="00523270"/>
    <w:rsid w:val="005232B3"/>
    <w:rsid w:val="00523BBE"/>
    <w:rsid w:val="00523C2B"/>
    <w:rsid w:val="0052465C"/>
    <w:rsid w:val="00524933"/>
    <w:rsid w:val="00524FA4"/>
    <w:rsid w:val="00525367"/>
    <w:rsid w:val="00525605"/>
    <w:rsid w:val="00525C23"/>
    <w:rsid w:val="00525E74"/>
    <w:rsid w:val="0052642C"/>
    <w:rsid w:val="00526776"/>
    <w:rsid w:val="00526894"/>
    <w:rsid w:val="00526A5C"/>
    <w:rsid w:val="00526DF8"/>
    <w:rsid w:val="00526EC2"/>
    <w:rsid w:val="00527149"/>
    <w:rsid w:val="00527A6D"/>
    <w:rsid w:val="00527AAE"/>
    <w:rsid w:val="005302E2"/>
    <w:rsid w:val="00530669"/>
    <w:rsid w:val="00530B83"/>
    <w:rsid w:val="00530D1C"/>
    <w:rsid w:val="005312FA"/>
    <w:rsid w:val="005318C0"/>
    <w:rsid w:val="00531A43"/>
    <w:rsid w:val="00531E5C"/>
    <w:rsid w:val="00531F72"/>
    <w:rsid w:val="0053209F"/>
    <w:rsid w:val="0053218C"/>
    <w:rsid w:val="00532575"/>
    <w:rsid w:val="005327A1"/>
    <w:rsid w:val="00532851"/>
    <w:rsid w:val="00532D0C"/>
    <w:rsid w:val="00532D2C"/>
    <w:rsid w:val="00532FE8"/>
    <w:rsid w:val="00533B19"/>
    <w:rsid w:val="00534718"/>
    <w:rsid w:val="0053490E"/>
    <w:rsid w:val="00534FC5"/>
    <w:rsid w:val="00535237"/>
    <w:rsid w:val="005359E7"/>
    <w:rsid w:val="0053616B"/>
    <w:rsid w:val="005363CF"/>
    <w:rsid w:val="0053660E"/>
    <w:rsid w:val="00536C6E"/>
    <w:rsid w:val="00536DB1"/>
    <w:rsid w:val="00536F3B"/>
    <w:rsid w:val="00537459"/>
    <w:rsid w:val="005376C6"/>
    <w:rsid w:val="00537D58"/>
    <w:rsid w:val="00537F6A"/>
    <w:rsid w:val="0054024D"/>
    <w:rsid w:val="0054058B"/>
    <w:rsid w:val="0054071A"/>
    <w:rsid w:val="00540AF6"/>
    <w:rsid w:val="00540B67"/>
    <w:rsid w:val="00540CFD"/>
    <w:rsid w:val="005411A5"/>
    <w:rsid w:val="00541281"/>
    <w:rsid w:val="0054136C"/>
    <w:rsid w:val="00541C6C"/>
    <w:rsid w:val="00541FC3"/>
    <w:rsid w:val="00542E1D"/>
    <w:rsid w:val="005445EA"/>
    <w:rsid w:val="005445FD"/>
    <w:rsid w:val="00544AE9"/>
    <w:rsid w:val="00544D70"/>
    <w:rsid w:val="00546233"/>
    <w:rsid w:val="00546673"/>
    <w:rsid w:val="00546E29"/>
    <w:rsid w:val="00547444"/>
    <w:rsid w:val="0054783A"/>
    <w:rsid w:val="00547C1D"/>
    <w:rsid w:val="00547CEE"/>
    <w:rsid w:val="00547DAC"/>
    <w:rsid w:val="00547FA9"/>
    <w:rsid w:val="005502F2"/>
    <w:rsid w:val="00550836"/>
    <w:rsid w:val="0055083A"/>
    <w:rsid w:val="00550AB1"/>
    <w:rsid w:val="00550B60"/>
    <w:rsid w:val="00550C03"/>
    <w:rsid w:val="00550C31"/>
    <w:rsid w:val="005514D7"/>
    <w:rsid w:val="005522AC"/>
    <w:rsid w:val="00552335"/>
    <w:rsid w:val="0055298F"/>
    <w:rsid w:val="00552D19"/>
    <w:rsid w:val="005537D5"/>
    <w:rsid w:val="0055399D"/>
    <w:rsid w:val="005541EE"/>
    <w:rsid w:val="005544A8"/>
    <w:rsid w:val="0055498C"/>
    <w:rsid w:val="00554A6D"/>
    <w:rsid w:val="00554C39"/>
    <w:rsid w:val="005551F7"/>
    <w:rsid w:val="00555B02"/>
    <w:rsid w:val="00555B10"/>
    <w:rsid w:val="00555CD3"/>
    <w:rsid w:val="00555CF5"/>
    <w:rsid w:val="0055682D"/>
    <w:rsid w:val="005569F2"/>
    <w:rsid w:val="00556E59"/>
    <w:rsid w:val="00556F26"/>
    <w:rsid w:val="00556F7A"/>
    <w:rsid w:val="00557003"/>
    <w:rsid w:val="0055743B"/>
    <w:rsid w:val="00557999"/>
    <w:rsid w:val="005606E2"/>
    <w:rsid w:val="005609CB"/>
    <w:rsid w:val="00560E02"/>
    <w:rsid w:val="005610E3"/>
    <w:rsid w:val="005610FE"/>
    <w:rsid w:val="00561273"/>
    <w:rsid w:val="00561749"/>
    <w:rsid w:val="00561BD2"/>
    <w:rsid w:val="00562018"/>
    <w:rsid w:val="005620CA"/>
    <w:rsid w:val="00562150"/>
    <w:rsid w:val="0056248F"/>
    <w:rsid w:val="005626F8"/>
    <w:rsid w:val="00562723"/>
    <w:rsid w:val="00562DF4"/>
    <w:rsid w:val="00563595"/>
    <w:rsid w:val="005639C4"/>
    <w:rsid w:val="00563DE3"/>
    <w:rsid w:val="00563E75"/>
    <w:rsid w:val="00564027"/>
    <w:rsid w:val="0056483A"/>
    <w:rsid w:val="00564CF6"/>
    <w:rsid w:val="0056517C"/>
    <w:rsid w:val="00565927"/>
    <w:rsid w:val="00565A8F"/>
    <w:rsid w:val="00565CC6"/>
    <w:rsid w:val="00566057"/>
    <w:rsid w:val="005660DB"/>
    <w:rsid w:val="005661EE"/>
    <w:rsid w:val="005664D2"/>
    <w:rsid w:val="0056686F"/>
    <w:rsid w:val="00566C30"/>
    <w:rsid w:val="00566E66"/>
    <w:rsid w:val="005670DA"/>
    <w:rsid w:val="0056710B"/>
    <w:rsid w:val="0056720C"/>
    <w:rsid w:val="0056727B"/>
    <w:rsid w:val="00567D4E"/>
    <w:rsid w:val="0057001C"/>
    <w:rsid w:val="00570D55"/>
    <w:rsid w:val="00571008"/>
    <w:rsid w:val="00571675"/>
    <w:rsid w:val="005716FB"/>
    <w:rsid w:val="005719B8"/>
    <w:rsid w:val="005719D2"/>
    <w:rsid w:val="00571D1A"/>
    <w:rsid w:val="00571FE7"/>
    <w:rsid w:val="005725DB"/>
    <w:rsid w:val="005730B5"/>
    <w:rsid w:val="0057334D"/>
    <w:rsid w:val="00573E2C"/>
    <w:rsid w:val="00573EA2"/>
    <w:rsid w:val="0057471F"/>
    <w:rsid w:val="00574791"/>
    <w:rsid w:val="005749C0"/>
    <w:rsid w:val="00574A35"/>
    <w:rsid w:val="00574B4D"/>
    <w:rsid w:val="00575702"/>
    <w:rsid w:val="00575FC8"/>
    <w:rsid w:val="00576044"/>
    <w:rsid w:val="005761F9"/>
    <w:rsid w:val="00576452"/>
    <w:rsid w:val="005773C8"/>
    <w:rsid w:val="00577BA3"/>
    <w:rsid w:val="00580193"/>
    <w:rsid w:val="0058050B"/>
    <w:rsid w:val="00580D83"/>
    <w:rsid w:val="00580DA8"/>
    <w:rsid w:val="00581308"/>
    <w:rsid w:val="00581319"/>
    <w:rsid w:val="005813E9"/>
    <w:rsid w:val="00581705"/>
    <w:rsid w:val="00581B0A"/>
    <w:rsid w:val="00581E83"/>
    <w:rsid w:val="005820B2"/>
    <w:rsid w:val="005826E0"/>
    <w:rsid w:val="00582EB5"/>
    <w:rsid w:val="00583328"/>
    <w:rsid w:val="00583790"/>
    <w:rsid w:val="00583D76"/>
    <w:rsid w:val="00583DB0"/>
    <w:rsid w:val="00583FB6"/>
    <w:rsid w:val="005843FC"/>
    <w:rsid w:val="0058491A"/>
    <w:rsid w:val="00584B4A"/>
    <w:rsid w:val="005853B9"/>
    <w:rsid w:val="005854EC"/>
    <w:rsid w:val="00585793"/>
    <w:rsid w:val="00585A7E"/>
    <w:rsid w:val="00585C88"/>
    <w:rsid w:val="005865AB"/>
    <w:rsid w:val="005866C4"/>
    <w:rsid w:val="0058684F"/>
    <w:rsid w:val="00587363"/>
    <w:rsid w:val="005876D5"/>
    <w:rsid w:val="00587ABF"/>
    <w:rsid w:val="00587BC8"/>
    <w:rsid w:val="00590132"/>
    <w:rsid w:val="00590AD1"/>
    <w:rsid w:val="00590C78"/>
    <w:rsid w:val="00590E0C"/>
    <w:rsid w:val="00591084"/>
    <w:rsid w:val="00591DA8"/>
    <w:rsid w:val="00592684"/>
    <w:rsid w:val="0059293C"/>
    <w:rsid w:val="00592A6E"/>
    <w:rsid w:val="005932C8"/>
    <w:rsid w:val="005935EE"/>
    <w:rsid w:val="00593AFA"/>
    <w:rsid w:val="005942EC"/>
    <w:rsid w:val="0059493D"/>
    <w:rsid w:val="00594E4E"/>
    <w:rsid w:val="00594F65"/>
    <w:rsid w:val="00595152"/>
    <w:rsid w:val="0059569D"/>
    <w:rsid w:val="005959E8"/>
    <w:rsid w:val="00595C35"/>
    <w:rsid w:val="00595C4F"/>
    <w:rsid w:val="00595E9E"/>
    <w:rsid w:val="005966AE"/>
    <w:rsid w:val="00596D23"/>
    <w:rsid w:val="00596DC1"/>
    <w:rsid w:val="005973FC"/>
    <w:rsid w:val="00597C76"/>
    <w:rsid w:val="005A015F"/>
    <w:rsid w:val="005A0495"/>
    <w:rsid w:val="005A06B9"/>
    <w:rsid w:val="005A076D"/>
    <w:rsid w:val="005A0D62"/>
    <w:rsid w:val="005A18FF"/>
    <w:rsid w:val="005A19DE"/>
    <w:rsid w:val="005A1BC6"/>
    <w:rsid w:val="005A23D8"/>
    <w:rsid w:val="005A266C"/>
    <w:rsid w:val="005A275C"/>
    <w:rsid w:val="005A28CA"/>
    <w:rsid w:val="005A2A05"/>
    <w:rsid w:val="005A2A55"/>
    <w:rsid w:val="005A3425"/>
    <w:rsid w:val="005A34EE"/>
    <w:rsid w:val="005A3AE9"/>
    <w:rsid w:val="005A3C93"/>
    <w:rsid w:val="005A4B7C"/>
    <w:rsid w:val="005A5294"/>
    <w:rsid w:val="005A5443"/>
    <w:rsid w:val="005A5834"/>
    <w:rsid w:val="005A7907"/>
    <w:rsid w:val="005A79EA"/>
    <w:rsid w:val="005A7BBB"/>
    <w:rsid w:val="005A7EB4"/>
    <w:rsid w:val="005B096D"/>
    <w:rsid w:val="005B0A1B"/>
    <w:rsid w:val="005B0DD7"/>
    <w:rsid w:val="005B0ECD"/>
    <w:rsid w:val="005B1355"/>
    <w:rsid w:val="005B1504"/>
    <w:rsid w:val="005B16BE"/>
    <w:rsid w:val="005B1B3B"/>
    <w:rsid w:val="005B2247"/>
    <w:rsid w:val="005B2276"/>
    <w:rsid w:val="005B239C"/>
    <w:rsid w:val="005B292C"/>
    <w:rsid w:val="005B2D09"/>
    <w:rsid w:val="005B3530"/>
    <w:rsid w:val="005B35C0"/>
    <w:rsid w:val="005B39C6"/>
    <w:rsid w:val="005B3A5E"/>
    <w:rsid w:val="005B3E9A"/>
    <w:rsid w:val="005B4101"/>
    <w:rsid w:val="005B43A5"/>
    <w:rsid w:val="005B44A2"/>
    <w:rsid w:val="005B4742"/>
    <w:rsid w:val="005B477F"/>
    <w:rsid w:val="005B526D"/>
    <w:rsid w:val="005B5D2C"/>
    <w:rsid w:val="005B6570"/>
    <w:rsid w:val="005B6702"/>
    <w:rsid w:val="005B6BCB"/>
    <w:rsid w:val="005B7A44"/>
    <w:rsid w:val="005C012A"/>
    <w:rsid w:val="005C0B58"/>
    <w:rsid w:val="005C1239"/>
    <w:rsid w:val="005C201E"/>
    <w:rsid w:val="005C21AC"/>
    <w:rsid w:val="005C25B0"/>
    <w:rsid w:val="005C2665"/>
    <w:rsid w:val="005C2772"/>
    <w:rsid w:val="005C2921"/>
    <w:rsid w:val="005C29A2"/>
    <w:rsid w:val="005C2E7B"/>
    <w:rsid w:val="005C32F6"/>
    <w:rsid w:val="005C3410"/>
    <w:rsid w:val="005C3521"/>
    <w:rsid w:val="005C3CF7"/>
    <w:rsid w:val="005C44D0"/>
    <w:rsid w:val="005C4926"/>
    <w:rsid w:val="005C4E9E"/>
    <w:rsid w:val="005C5BE3"/>
    <w:rsid w:val="005C6308"/>
    <w:rsid w:val="005C6334"/>
    <w:rsid w:val="005C649E"/>
    <w:rsid w:val="005C674B"/>
    <w:rsid w:val="005C674E"/>
    <w:rsid w:val="005C69D3"/>
    <w:rsid w:val="005C71D1"/>
    <w:rsid w:val="005C730E"/>
    <w:rsid w:val="005C735D"/>
    <w:rsid w:val="005C7A2D"/>
    <w:rsid w:val="005C7AA8"/>
    <w:rsid w:val="005D0074"/>
    <w:rsid w:val="005D0091"/>
    <w:rsid w:val="005D03C7"/>
    <w:rsid w:val="005D05E8"/>
    <w:rsid w:val="005D0E0C"/>
    <w:rsid w:val="005D1147"/>
    <w:rsid w:val="005D12D2"/>
    <w:rsid w:val="005D12F2"/>
    <w:rsid w:val="005D14B5"/>
    <w:rsid w:val="005D17E6"/>
    <w:rsid w:val="005D1F68"/>
    <w:rsid w:val="005D22CD"/>
    <w:rsid w:val="005D24B6"/>
    <w:rsid w:val="005D24D4"/>
    <w:rsid w:val="005D35C2"/>
    <w:rsid w:val="005D3617"/>
    <w:rsid w:val="005D36F0"/>
    <w:rsid w:val="005D3D40"/>
    <w:rsid w:val="005D42FC"/>
    <w:rsid w:val="005D4A97"/>
    <w:rsid w:val="005D4D8C"/>
    <w:rsid w:val="005D50A3"/>
    <w:rsid w:val="005D527E"/>
    <w:rsid w:val="005D5736"/>
    <w:rsid w:val="005D5892"/>
    <w:rsid w:val="005D59A0"/>
    <w:rsid w:val="005D5A88"/>
    <w:rsid w:val="005D5BB4"/>
    <w:rsid w:val="005D6037"/>
    <w:rsid w:val="005D60BD"/>
    <w:rsid w:val="005D67D6"/>
    <w:rsid w:val="005D6A5F"/>
    <w:rsid w:val="005D6CD5"/>
    <w:rsid w:val="005D6D78"/>
    <w:rsid w:val="005D7F52"/>
    <w:rsid w:val="005E0877"/>
    <w:rsid w:val="005E10C7"/>
    <w:rsid w:val="005E168C"/>
    <w:rsid w:val="005E1D1E"/>
    <w:rsid w:val="005E20EA"/>
    <w:rsid w:val="005E27BF"/>
    <w:rsid w:val="005E2833"/>
    <w:rsid w:val="005E36FC"/>
    <w:rsid w:val="005E3E22"/>
    <w:rsid w:val="005E4BE4"/>
    <w:rsid w:val="005E4FD3"/>
    <w:rsid w:val="005E506C"/>
    <w:rsid w:val="005E5136"/>
    <w:rsid w:val="005E51ED"/>
    <w:rsid w:val="005E58C0"/>
    <w:rsid w:val="005E5A73"/>
    <w:rsid w:val="005E5B6D"/>
    <w:rsid w:val="005E6768"/>
    <w:rsid w:val="005E6E8A"/>
    <w:rsid w:val="005E7371"/>
    <w:rsid w:val="005E7826"/>
    <w:rsid w:val="005E78AD"/>
    <w:rsid w:val="005E7AA8"/>
    <w:rsid w:val="005F00AA"/>
    <w:rsid w:val="005F0155"/>
    <w:rsid w:val="005F01B2"/>
    <w:rsid w:val="005F0274"/>
    <w:rsid w:val="005F0708"/>
    <w:rsid w:val="005F0713"/>
    <w:rsid w:val="005F0875"/>
    <w:rsid w:val="005F0D41"/>
    <w:rsid w:val="005F1BB1"/>
    <w:rsid w:val="005F1F87"/>
    <w:rsid w:val="005F21C9"/>
    <w:rsid w:val="005F242A"/>
    <w:rsid w:val="005F2D5C"/>
    <w:rsid w:val="005F2F46"/>
    <w:rsid w:val="005F311F"/>
    <w:rsid w:val="005F39D3"/>
    <w:rsid w:val="005F3E07"/>
    <w:rsid w:val="005F3F92"/>
    <w:rsid w:val="005F4512"/>
    <w:rsid w:val="005F4986"/>
    <w:rsid w:val="005F4F67"/>
    <w:rsid w:val="005F5363"/>
    <w:rsid w:val="005F5D97"/>
    <w:rsid w:val="005F61C7"/>
    <w:rsid w:val="005F650A"/>
    <w:rsid w:val="005F69D1"/>
    <w:rsid w:val="005F6AEF"/>
    <w:rsid w:val="005F6E69"/>
    <w:rsid w:val="005F7194"/>
    <w:rsid w:val="005F7340"/>
    <w:rsid w:val="005F7361"/>
    <w:rsid w:val="005F77C1"/>
    <w:rsid w:val="005F78CE"/>
    <w:rsid w:val="005F7A6A"/>
    <w:rsid w:val="00600175"/>
    <w:rsid w:val="006002DC"/>
    <w:rsid w:val="006012C7"/>
    <w:rsid w:val="0060140F"/>
    <w:rsid w:val="006019C8"/>
    <w:rsid w:val="00601FCE"/>
    <w:rsid w:val="0060230E"/>
    <w:rsid w:val="00602390"/>
    <w:rsid w:val="00602889"/>
    <w:rsid w:val="00602EBE"/>
    <w:rsid w:val="006035CA"/>
    <w:rsid w:val="0060361A"/>
    <w:rsid w:val="0060365E"/>
    <w:rsid w:val="00603733"/>
    <w:rsid w:val="00603DDD"/>
    <w:rsid w:val="00603E26"/>
    <w:rsid w:val="0060415D"/>
    <w:rsid w:val="00604495"/>
    <w:rsid w:val="006047C4"/>
    <w:rsid w:val="0060487B"/>
    <w:rsid w:val="00604E9E"/>
    <w:rsid w:val="00604F0D"/>
    <w:rsid w:val="0060532C"/>
    <w:rsid w:val="00605A7D"/>
    <w:rsid w:val="00606689"/>
    <w:rsid w:val="00606712"/>
    <w:rsid w:val="00606D79"/>
    <w:rsid w:val="00607088"/>
    <w:rsid w:val="0060760E"/>
    <w:rsid w:val="0060761E"/>
    <w:rsid w:val="00607726"/>
    <w:rsid w:val="00607E07"/>
    <w:rsid w:val="006100AF"/>
    <w:rsid w:val="006102EC"/>
    <w:rsid w:val="0061049E"/>
    <w:rsid w:val="006104F0"/>
    <w:rsid w:val="0061118A"/>
    <w:rsid w:val="0061132C"/>
    <w:rsid w:val="00611C1B"/>
    <w:rsid w:val="00612153"/>
    <w:rsid w:val="00612841"/>
    <w:rsid w:val="00612881"/>
    <w:rsid w:val="00612DAA"/>
    <w:rsid w:val="00613276"/>
    <w:rsid w:val="0061363A"/>
    <w:rsid w:val="00613923"/>
    <w:rsid w:val="00613AA1"/>
    <w:rsid w:val="00613E32"/>
    <w:rsid w:val="00613E44"/>
    <w:rsid w:val="00614B1A"/>
    <w:rsid w:val="00614FB6"/>
    <w:rsid w:val="006150CA"/>
    <w:rsid w:val="006155F0"/>
    <w:rsid w:val="0061596D"/>
    <w:rsid w:val="00615CE9"/>
    <w:rsid w:val="00615D12"/>
    <w:rsid w:val="00616669"/>
    <w:rsid w:val="00616D9A"/>
    <w:rsid w:val="00616FF8"/>
    <w:rsid w:val="0061716D"/>
    <w:rsid w:val="0061730B"/>
    <w:rsid w:val="00617A0F"/>
    <w:rsid w:val="00617BFB"/>
    <w:rsid w:val="00617FC5"/>
    <w:rsid w:val="0062021F"/>
    <w:rsid w:val="006202C5"/>
    <w:rsid w:val="006203BB"/>
    <w:rsid w:val="0062046A"/>
    <w:rsid w:val="00620C17"/>
    <w:rsid w:val="006214E3"/>
    <w:rsid w:val="00621806"/>
    <w:rsid w:val="0062209B"/>
    <w:rsid w:val="006229E2"/>
    <w:rsid w:val="00622C74"/>
    <w:rsid w:val="00622E53"/>
    <w:rsid w:val="00623222"/>
    <w:rsid w:val="00623336"/>
    <w:rsid w:val="0062423D"/>
    <w:rsid w:val="00624A76"/>
    <w:rsid w:val="00624AA2"/>
    <w:rsid w:val="006252C2"/>
    <w:rsid w:val="00625459"/>
    <w:rsid w:val="006254EC"/>
    <w:rsid w:val="00625519"/>
    <w:rsid w:val="0062564D"/>
    <w:rsid w:val="006256E7"/>
    <w:rsid w:val="00625A1D"/>
    <w:rsid w:val="006261AD"/>
    <w:rsid w:val="0062668A"/>
    <w:rsid w:val="00626B1B"/>
    <w:rsid w:val="0062708B"/>
    <w:rsid w:val="006271FB"/>
    <w:rsid w:val="00627C3C"/>
    <w:rsid w:val="00627DA5"/>
    <w:rsid w:val="00627E9A"/>
    <w:rsid w:val="00630931"/>
    <w:rsid w:val="00630B09"/>
    <w:rsid w:val="00630E69"/>
    <w:rsid w:val="006311BD"/>
    <w:rsid w:val="00631224"/>
    <w:rsid w:val="0063137D"/>
    <w:rsid w:val="00631C3F"/>
    <w:rsid w:val="00631E1B"/>
    <w:rsid w:val="00632003"/>
    <w:rsid w:val="006327CD"/>
    <w:rsid w:val="00632C0E"/>
    <w:rsid w:val="00633409"/>
    <w:rsid w:val="006335E7"/>
    <w:rsid w:val="00633626"/>
    <w:rsid w:val="00633C33"/>
    <w:rsid w:val="0063459E"/>
    <w:rsid w:val="00634F44"/>
    <w:rsid w:val="006350D7"/>
    <w:rsid w:val="00635549"/>
    <w:rsid w:val="00635662"/>
    <w:rsid w:val="00636558"/>
    <w:rsid w:val="00636719"/>
    <w:rsid w:val="00636C11"/>
    <w:rsid w:val="006376DD"/>
    <w:rsid w:val="00637C03"/>
    <w:rsid w:val="00637C18"/>
    <w:rsid w:val="00637F10"/>
    <w:rsid w:val="006405B6"/>
    <w:rsid w:val="00640AEE"/>
    <w:rsid w:val="00641076"/>
    <w:rsid w:val="00641912"/>
    <w:rsid w:val="00641DD6"/>
    <w:rsid w:val="00642152"/>
    <w:rsid w:val="006422E5"/>
    <w:rsid w:val="0064232F"/>
    <w:rsid w:val="00642A6E"/>
    <w:rsid w:val="00642C11"/>
    <w:rsid w:val="006435F7"/>
    <w:rsid w:val="00643A48"/>
    <w:rsid w:val="00644477"/>
    <w:rsid w:val="00644E76"/>
    <w:rsid w:val="006451F2"/>
    <w:rsid w:val="00645576"/>
    <w:rsid w:val="006459D1"/>
    <w:rsid w:val="00645B28"/>
    <w:rsid w:val="00645C38"/>
    <w:rsid w:val="00645DC6"/>
    <w:rsid w:val="00646168"/>
    <w:rsid w:val="006462CE"/>
    <w:rsid w:val="006466C7"/>
    <w:rsid w:val="006467D3"/>
    <w:rsid w:val="00646984"/>
    <w:rsid w:val="00646A6A"/>
    <w:rsid w:val="00647359"/>
    <w:rsid w:val="00647801"/>
    <w:rsid w:val="0064795C"/>
    <w:rsid w:val="00647BE8"/>
    <w:rsid w:val="00650B70"/>
    <w:rsid w:val="00651429"/>
    <w:rsid w:val="006518D0"/>
    <w:rsid w:val="00651A45"/>
    <w:rsid w:val="00651C5B"/>
    <w:rsid w:val="00651EFD"/>
    <w:rsid w:val="00651F95"/>
    <w:rsid w:val="00652934"/>
    <w:rsid w:val="00652A2C"/>
    <w:rsid w:val="00652AA8"/>
    <w:rsid w:val="00652B77"/>
    <w:rsid w:val="00652CB8"/>
    <w:rsid w:val="00652CE4"/>
    <w:rsid w:val="00653560"/>
    <w:rsid w:val="006537DB"/>
    <w:rsid w:val="00653CBC"/>
    <w:rsid w:val="00654E9D"/>
    <w:rsid w:val="0065521A"/>
    <w:rsid w:val="006553A4"/>
    <w:rsid w:val="0065553A"/>
    <w:rsid w:val="0065555A"/>
    <w:rsid w:val="00655802"/>
    <w:rsid w:val="00655909"/>
    <w:rsid w:val="006559E8"/>
    <w:rsid w:val="00656582"/>
    <w:rsid w:val="006565E8"/>
    <w:rsid w:val="00656EC3"/>
    <w:rsid w:val="0065752E"/>
    <w:rsid w:val="00660130"/>
    <w:rsid w:val="00660260"/>
    <w:rsid w:val="0066030F"/>
    <w:rsid w:val="006609FE"/>
    <w:rsid w:val="00661A2D"/>
    <w:rsid w:val="00661B95"/>
    <w:rsid w:val="00661F20"/>
    <w:rsid w:val="00661F29"/>
    <w:rsid w:val="00661FF7"/>
    <w:rsid w:val="00662AAA"/>
    <w:rsid w:val="006633B4"/>
    <w:rsid w:val="006636DB"/>
    <w:rsid w:val="006638C9"/>
    <w:rsid w:val="0066391F"/>
    <w:rsid w:val="006642AD"/>
    <w:rsid w:val="00664353"/>
    <w:rsid w:val="00664D56"/>
    <w:rsid w:val="00665088"/>
    <w:rsid w:val="0066580C"/>
    <w:rsid w:val="00665B1F"/>
    <w:rsid w:val="00665EFF"/>
    <w:rsid w:val="006661D6"/>
    <w:rsid w:val="006671D2"/>
    <w:rsid w:val="00667440"/>
    <w:rsid w:val="0066774A"/>
    <w:rsid w:val="00667A20"/>
    <w:rsid w:val="00667D0A"/>
    <w:rsid w:val="006702B5"/>
    <w:rsid w:val="006706A3"/>
    <w:rsid w:val="00670887"/>
    <w:rsid w:val="00670FE1"/>
    <w:rsid w:val="006714B2"/>
    <w:rsid w:val="006717B0"/>
    <w:rsid w:val="00672070"/>
    <w:rsid w:val="006722DF"/>
    <w:rsid w:val="00672AB3"/>
    <w:rsid w:val="00672E5A"/>
    <w:rsid w:val="00674219"/>
    <w:rsid w:val="006744DE"/>
    <w:rsid w:val="00674D05"/>
    <w:rsid w:val="00674D61"/>
    <w:rsid w:val="00675062"/>
    <w:rsid w:val="006759C1"/>
    <w:rsid w:val="00675ACD"/>
    <w:rsid w:val="00675ADF"/>
    <w:rsid w:val="00676DC8"/>
    <w:rsid w:val="00677063"/>
    <w:rsid w:val="0067771F"/>
    <w:rsid w:val="00677AE0"/>
    <w:rsid w:val="00677C65"/>
    <w:rsid w:val="00677CED"/>
    <w:rsid w:val="0068074E"/>
    <w:rsid w:val="00681351"/>
    <w:rsid w:val="00681E0D"/>
    <w:rsid w:val="00682329"/>
    <w:rsid w:val="00682948"/>
    <w:rsid w:val="00682A2D"/>
    <w:rsid w:val="00682C07"/>
    <w:rsid w:val="00682D89"/>
    <w:rsid w:val="00682EE7"/>
    <w:rsid w:val="00683764"/>
    <w:rsid w:val="00683976"/>
    <w:rsid w:val="006839B3"/>
    <w:rsid w:val="00683E32"/>
    <w:rsid w:val="00684084"/>
    <w:rsid w:val="006840CA"/>
    <w:rsid w:val="00684B30"/>
    <w:rsid w:val="00684C55"/>
    <w:rsid w:val="00684E0D"/>
    <w:rsid w:val="00684F1A"/>
    <w:rsid w:val="0068544A"/>
    <w:rsid w:val="00685514"/>
    <w:rsid w:val="00685B71"/>
    <w:rsid w:val="00686031"/>
    <w:rsid w:val="00686239"/>
    <w:rsid w:val="00686480"/>
    <w:rsid w:val="006866FE"/>
    <w:rsid w:val="0068689E"/>
    <w:rsid w:val="00686A0C"/>
    <w:rsid w:val="0068709A"/>
    <w:rsid w:val="006871AB"/>
    <w:rsid w:val="0068779D"/>
    <w:rsid w:val="00687F03"/>
    <w:rsid w:val="006904B3"/>
    <w:rsid w:val="006906B1"/>
    <w:rsid w:val="00690E6E"/>
    <w:rsid w:val="00691042"/>
    <w:rsid w:val="006913BD"/>
    <w:rsid w:val="00691B75"/>
    <w:rsid w:val="006922EC"/>
    <w:rsid w:val="006923E9"/>
    <w:rsid w:val="006924A1"/>
    <w:rsid w:val="006926B4"/>
    <w:rsid w:val="00692AC1"/>
    <w:rsid w:val="00692FBB"/>
    <w:rsid w:val="0069311D"/>
    <w:rsid w:val="00693463"/>
    <w:rsid w:val="006938A8"/>
    <w:rsid w:val="0069390E"/>
    <w:rsid w:val="00693B59"/>
    <w:rsid w:val="00693CB8"/>
    <w:rsid w:val="00694067"/>
    <w:rsid w:val="0069437E"/>
    <w:rsid w:val="00694451"/>
    <w:rsid w:val="00694710"/>
    <w:rsid w:val="00694A3B"/>
    <w:rsid w:val="00694CA2"/>
    <w:rsid w:val="00695215"/>
    <w:rsid w:val="00695441"/>
    <w:rsid w:val="00695C86"/>
    <w:rsid w:val="0069622A"/>
    <w:rsid w:val="006962E3"/>
    <w:rsid w:val="006965FE"/>
    <w:rsid w:val="006968AE"/>
    <w:rsid w:val="00696B24"/>
    <w:rsid w:val="006A02D3"/>
    <w:rsid w:val="006A05A2"/>
    <w:rsid w:val="006A07FE"/>
    <w:rsid w:val="006A094D"/>
    <w:rsid w:val="006A0FB4"/>
    <w:rsid w:val="006A1E10"/>
    <w:rsid w:val="006A2AA1"/>
    <w:rsid w:val="006A31A5"/>
    <w:rsid w:val="006A350F"/>
    <w:rsid w:val="006A36C9"/>
    <w:rsid w:val="006A3885"/>
    <w:rsid w:val="006A399D"/>
    <w:rsid w:val="006A4068"/>
    <w:rsid w:val="006A40B2"/>
    <w:rsid w:val="006A4790"/>
    <w:rsid w:val="006A4A40"/>
    <w:rsid w:val="006A4C6F"/>
    <w:rsid w:val="006A5149"/>
    <w:rsid w:val="006A536E"/>
    <w:rsid w:val="006A596D"/>
    <w:rsid w:val="006A5B37"/>
    <w:rsid w:val="006A74F7"/>
    <w:rsid w:val="006A77CC"/>
    <w:rsid w:val="006A7BB7"/>
    <w:rsid w:val="006A7CC2"/>
    <w:rsid w:val="006A7DCC"/>
    <w:rsid w:val="006B08AB"/>
    <w:rsid w:val="006B095A"/>
    <w:rsid w:val="006B0DB7"/>
    <w:rsid w:val="006B0FCB"/>
    <w:rsid w:val="006B1703"/>
    <w:rsid w:val="006B3070"/>
    <w:rsid w:val="006B31C1"/>
    <w:rsid w:val="006B3935"/>
    <w:rsid w:val="006B3F1A"/>
    <w:rsid w:val="006B4895"/>
    <w:rsid w:val="006B5092"/>
    <w:rsid w:val="006B51B5"/>
    <w:rsid w:val="006B5487"/>
    <w:rsid w:val="006B6518"/>
    <w:rsid w:val="006B6725"/>
    <w:rsid w:val="006B67F8"/>
    <w:rsid w:val="006B6EC5"/>
    <w:rsid w:val="006B7258"/>
    <w:rsid w:val="006B7755"/>
    <w:rsid w:val="006B79BD"/>
    <w:rsid w:val="006B7D5B"/>
    <w:rsid w:val="006C0918"/>
    <w:rsid w:val="006C0F85"/>
    <w:rsid w:val="006C1873"/>
    <w:rsid w:val="006C19E9"/>
    <w:rsid w:val="006C1C6A"/>
    <w:rsid w:val="006C1F6F"/>
    <w:rsid w:val="006C2A4C"/>
    <w:rsid w:val="006C2E49"/>
    <w:rsid w:val="006C37EE"/>
    <w:rsid w:val="006C3C49"/>
    <w:rsid w:val="006C3E53"/>
    <w:rsid w:val="006C4B84"/>
    <w:rsid w:val="006C5441"/>
    <w:rsid w:val="006C60A3"/>
    <w:rsid w:val="006C6E17"/>
    <w:rsid w:val="006C736A"/>
    <w:rsid w:val="006C749C"/>
    <w:rsid w:val="006C772F"/>
    <w:rsid w:val="006C799C"/>
    <w:rsid w:val="006C7ADD"/>
    <w:rsid w:val="006D0657"/>
    <w:rsid w:val="006D07B4"/>
    <w:rsid w:val="006D0B7C"/>
    <w:rsid w:val="006D0DDF"/>
    <w:rsid w:val="006D17C4"/>
    <w:rsid w:val="006D1A0F"/>
    <w:rsid w:val="006D1FA8"/>
    <w:rsid w:val="006D204F"/>
    <w:rsid w:val="006D22C1"/>
    <w:rsid w:val="006D26FB"/>
    <w:rsid w:val="006D4119"/>
    <w:rsid w:val="006D425F"/>
    <w:rsid w:val="006D43D2"/>
    <w:rsid w:val="006D48BA"/>
    <w:rsid w:val="006D4B27"/>
    <w:rsid w:val="006D5095"/>
    <w:rsid w:val="006D5185"/>
    <w:rsid w:val="006D5DF0"/>
    <w:rsid w:val="006D620A"/>
    <w:rsid w:val="006D64D9"/>
    <w:rsid w:val="006D696D"/>
    <w:rsid w:val="006D6B17"/>
    <w:rsid w:val="006D6BF0"/>
    <w:rsid w:val="006D7FB2"/>
    <w:rsid w:val="006E003B"/>
    <w:rsid w:val="006E0146"/>
    <w:rsid w:val="006E01AB"/>
    <w:rsid w:val="006E047F"/>
    <w:rsid w:val="006E07A2"/>
    <w:rsid w:val="006E0DFA"/>
    <w:rsid w:val="006E1338"/>
    <w:rsid w:val="006E1519"/>
    <w:rsid w:val="006E1972"/>
    <w:rsid w:val="006E1A83"/>
    <w:rsid w:val="006E1CBC"/>
    <w:rsid w:val="006E1DE2"/>
    <w:rsid w:val="006E23E8"/>
    <w:rsid w:val="006E2D03"/>
    <w:rsid w:val="006E2E06"/>
    <w:rsid w:val="006E3B49"/>
    <w:rsid w:val="006E442F"/>
    <w:rsid w:val="006E545D"/>
    <w:rsid w:val="006E5B4F"/>
    <w:rsid w:val="006E5EC7"/>
    <w:rsid w:val="006E6355"/>
    <w:rsid w:val="006E68F5"/>
    <w:rsid w:val="006E6DA1"/>
    <w:rsid w:val="006E7736"/>
    <w:rsid w:val="006E7A7A"/>
    <w:rsid w:val="006E7A94"/>
    <w:rsid w:val="006F03CC"/>
    <w:rsid w:val="006F0B9D"/>
    <w:rsid w:val="006F1282"/>
    <w:rsid w:val="006F15F8"/>
    <w:rsid w:val="006F1995"/>
    <w:rsid w:val="006F2318"/>
    <w:rsid w:val="006F260D"/>
    <w:rsid w:val="006F2D53"/>
    <w:rsid w:val="006F352F"/>
    <w:rsid w:val="006F37F6"/>
    <w:rsid w:val="006F38A2"/>
    <w:rsid w:val="006F4155"/>
    <w:rsid w:val="006F4169"/>
    <w:rsid w:val="006F4213"/>
    <w:rsid w:val="006F43D2"/>
    <w:rsid w:val="006F4690"/>
    <w:rsid w:val="006F48C0"/>
    <w:rsid w:val="006F52F8"/>
    <w:rsid w:val="006F563D"/>
    <w:rsid w:val="006F5656"/>
    <w:rsid w:val="006F575F"/>
    <w:rsid w:val="006F57D1"/>
    <w:rsid w:val="006F5E1C"/>
    <w:rsid w:val="006F65FB"/>
    <w:rsid w:val="006F6BD6"/>
    <w:rsid w:val="006F6DB3"/>
    <w:rsid w:val="006F6EE1"/>
    <w:rsid w:val="006F7049"/>
    <w:rsid w:val="006F72A1"/>
    <w:rsid w:val="006F79EB"/>
    <w:rsid w:val="006F7A68"/>
    <w:rsid w:val="00700097"/>
    <w:rsid w:val="007002AA"/>
    <w:rsid w:val="00700B59"/>
    <w:rsid w:val="007013EF"/>
    <w:rsid w:val="007015DA"/>
    <w:rsid w:val="00701748"/>
    <w:rsid w:val="007022E0"/>
    <w:rsid w:val="0070242A"/>
    <w:rsid w:val="00702C85"/>
    <w:rsid w:val="00702CE3"/>
    <w:rsid w:val="00703F36"/>
    <w:rsid w:val="007043D8"/>
    <w:rsid w:val="00704D08"/>
    <w:rsid w:val="00705815"/>
    <w:rsid w:val="0070583F"/>
    <w:rsid w:val="00705888"/>
    <w:rsid w:val="007059EF"/>
    <w:rsid w:val="00705BFC"/>
    <w:rsid w:val="00705DA5"/>
    <w:rsid w:val="0070655A"/>
    <w:rsid w:val="0070722C"/>
    <w:rsid w:val="007100DD"/>
    <w:rsid w:val="007108C2"/>
    <w:rsid w:val="007109ED"/>
    <w:rsid w:val="00710B6E"/>
    <w:rsid w:val="00710D7E"/>
    <w:rsid w:val="00710FCB"/>
    <w:rsid w:val="00711C14"/>
    <w:rsid w:val="00712A6B"/>
    <w:rsid w:val="00712D92"/>
    <w:rsid w:val="00712EFE"/>
    <w:rsid w:val="00713474"/>
    <w:rsid w:val="0071385C"/>
    <w:rsid w:val="007147F3"/>
    <w:rsid w:val="00714BE8"/>
    <w:rsid w:val="00714C7B"/>
    <w:rsid w:val="00714F80"/>
    <w:rsid w:val="0071627D"/>
    <w:rsid w:val="00717126"/>
    <w:rsid w:val="0071758B"/>
    <w:rsid w:val="00717A7E"/>
    <w:rsid w:val="00717A83"/>
    <w:rsid w:val="00717BE0"/>
    <w:rsid w:val="00720397"/>
    <w:rsid w:val="007209A7"/>
    <w:rsid w:val="00721523"/>
    <w:rsid w:val="007216EE"/>
    <w:rsid w:val="00721896"/>
    <w:rsid w:val="00721D02"/>
    <w:rsid w:val="00721DCF"/>
    <w:rsid w:val="00722115"/>
    <w:rsid w:val="007227DA"/>
    <w:rsid w:val="00722FBC"/>
    <w:rsid w:val="007235BC"/>
    <w:rsid w:val="00723C26"/>
    <w:rsid w:val="00723CE2"/>
    <w:rsid w:val="007244FC"/>
    <w:rsid w:val="00724A55"/>
    <w:rsid w:val="00724C24"/>
    <w:rsid w:val="00724D00"/>
    <w:rsid w:val="00725090"/>
    <w:rsid w:val="0072588B"/>
    <w:rsid w:val="00725A8C"/>
    <w:rsid w:val="007261B0"/>
    <w:rsid w:val="0072684B"/>
    <w:rsid w:val="00727082"/>
    <w:rsid w:val="0072759A"/>
    <w:rsid w:val="00727889"/>
    <w:rsid w:val="00727FFC"/>
    <w:rsid w:val="007303F6"/>
    <w:rsid w:val="0073062E"/>
    <w:rsid w:val="00730A07"/>
    <w:rsid w:val="00730CEE"/>
    <w:rsid w:val="00730E6E"/>
    <w:rsid w:val="00731588"/>
    <w:rsid w:val="007321F8"/>
    <w:rsid w:val="0073220F"/>
    <w:rsid w:val="00732289"/>
    <w:rsid w:val="007335C4"/>
    <w:rsid w:val="00733656"/>
    <w:rsid w:val="0073370B"/>
    <w:rsid w:val="007337CE"/>
    <w:rsid w:val="00735139"/>
    <w:rsid w:val="00735A7A"/>
    <w:rsid w:val="00736520"/>
    <w:rsid w:val="007365F0"/>
    <w:rsid w:val="00736F40"/>
    <w:rsid w:val="0073751A"/>
    <w:rsid w:val="00737710"/>
    <w:rsid w:val="007400AE"/>
    <w:rsid w:val="007402DC"/>
    <w:rsid w:val="007403BE"/>
    <w:rsid w:val="007406EC"/>
    <w:rsid w:val="00740F4A"/>
    <w:rsid w:val="007415A1"/>
    <w:rsid w:val="0074189E"/>
    <w:rsid w:val="00741D07"/>
    <w:rsid w:val="00742305"/>
    <w:rsid w:val="0074298F"/>
    <w:rsid w:val="00742F40"/>
    <w:rsid w:val="00743056"/>
    <w:rsid w:val="007436E3"/>
    <w:rsid w:val="007437DA"/>
    <w:rsid w:val="00743AC7"/>
    <w:rsid w:val="00743B62"/>
    <w:rsid w:val="00743B94"/>
    <w:rsid w:val="007441E7"/>
    <w:rsid w:val="0074445B"/>
    <w:rsid w:val="007448D2"/>
    <w:rsid w:val="0074559C"/>
    <w:rsid w:val="0074599A"/>
    <w:rsid w:val="00746082"/>
    <w:rsid w:val="007468C7"/>
    <w:rsid w:val="00746A06"/>
    <w:rsid w:val="00747CF3"/>
    <w:rsid w:val="00747EAD"/>
    <w:rsid w:val="00750844"/>
    <w:rsid w:val="0075099B"/>
    <w:rsid w:val="00751897"/>
    <w:rsid w:val="00751D78"/>
    <w:rsid w:val="007522F6"/>
    <w:rsid w:val="00753C8A"/>
    <w:rsid w:val="00754533"/>
    <w:rsid w:val="00754C73"/>
    <w:rsid w:val="00755224"/>
    <w:rsid w:val="00755C92"/>
    <w:rsid w:val="00755DB4"/>
    <w:rsid w:val="007560E5"/>
    <w:rsid w:val="00756382"/>
    <w:rsid w:val="007569CD"/>
    <w:rsid w:val="00757AC8"/>
    <w:rsid w:val="00757DCA"/>
    <w:rsid w:val="00760183"/>
    <w:rsid w:val="007606AE"/>
    <w:rsid w:val="00760861"/>
    <w:rsid w:val="00760901"/>
    <w:rsid w:val="00760A65"/>
    <w:rsid w:val="00760F66"/>
    <w:rsid w:val="007613F4"/>
    <w:rsid w:val="00761470"/>
    <w:rsid w:val="007616D3"/>
    <w:rsid w:val="00761779"/>
    <w:rsid w:val="00762248"/>
    <w:rsid w:val="00762261"/>
    <w:rsid w:val="007622D4"/>
    <w:rsid w:val="0076266E"/>
    <w:rsid w:val="00763350"/>
    <w:rsid w:val="00763942"/>
    <w:rsid w:val="007640D7"/>
    <w:rsid w:val="007640DA"/>
    <w:rsid w:val="00765810"/>
    <w:rsid w:val="007659E8"/>
    <w:rsid w:val="0076607B"/>
    <w:rsid w:val="00767620"/>
    <w:rsid w:val="00767A8B"/>
    <w:rsid w:val="00767AF4"/>
    <w:rsid w:val="007706F3"/>
    <w:rsid w:val="00770C8B"/>
    <w:rsid w:val="00770D77"/>
    <w:rsid w:val="00770F46"/>
    <w:rsid w:val="00771843"/>
    <w:rsid w:val="00772151"/>
    <w:rsid w:val="00772410"/>
    <w:rsid w:val="00773756"/>
    <w:rsid w:val="00773B36"/>
    <w:rsid w:val="00773EB7"/>
    <w:rsid w:val="007746E8"/>
    <w:rsid w:val="00775470"/>
    <w:rsid w:val="007756BB"/>
    <w:rsid w:val="007760BF"/>
    <w:rsid w:val="00776A27"/>
    <w:rsid w:val="00776C8D"/>
    <w:rsid w:val="00777482"/>
    <w:rsid w:val="00777615"/>
    <w:rsid w:val="00777C0F"/>
    <w:rsid w:val="00777F20"/>
    <w:rsid w:val="0078014F"/>
    <w:rsid w:val="007804B1"/>
    <w:rsid w:val="007804B3"/>
    <w:rsid w:val="00780951"/>
    <w:rsid w:val="00780E83"/>
    <w:rsid w:val="00781F1E"/>
    <w:rsid w:val="007822F9"/>
    <w:rsid w:val="00782454"/>
    <w:rsid w:val="00782521"/>
    <w:rsid w:val="007827DC"/>
    <w:rsid w:val="00783270"/>
    <w:rsid w:val="00783328"/>
    <w:rsid w:val="007847CB"/>
    <w:rsid w:val="00784855"/>
    <w:rsid w:val="00784B8A"/>
    <w:rsid w:val="00785891"/>
    <w:rsid w:val="00785F4A"/>
    <w:rsid w:val="00785FAE"/>
    <w:rsid w:val="00785FF6"/>
    <w:rsid w:val="007860C6"/>
    <w:rsid w:val="007861C8"/>
    <w:rsid w:val="00786215"/>
    <w:rsid w:val="0078679E"/>
    <w:rsid w:val="00786A93"/>
    <w:rsid w:val="0078702C"/>
    <w:rsid w:val="00787181"/>
    <w:rsid w:val="00787827"/>
    <w:rsid w:val="007878A7"/>
    <w:rsid w:val="00787F10"/>
    <w:rsid w:val="00787FDB"/>
    <w:rsid w:val="00790395"/>
    <w:rsid w:val="00790559"/>
    <w:rsid w:val="007909F0"/>
    <w:rsid w:val="00790EB1"/>
    <w:rsid w:val="00791453"/>
    <w:rsid w:val="0079213A"/>
    <w:rsid w:val="00792330"/>
    <w:rsid w:val="00792679"/>
    <w:rsid w:val="00792769"/>
    <w:rsid w:val="00792820"/>
    <w:rsid w:val="00792FEA"/>
    <w:rsid w:val="007939EA"/>
    <w:rsid w:val="00794B6C"/>
    <w:rsid w:val="00794F30"/>
    <w:rsid w:val="007953A5"/>
    <w:rsid w:val="00795400"/>
    <w:rsid w:val="00795C72"/>
    <w:rsid w:val="00795DF5"/>
    <w:rsid w:val="0079693A"/>
    <w:rsid w:val="00796AF9"/>
    <w:rsid w:val="00796BA6"/>
    <w:rsid w:val="00797703"/>
    <w:rsid w:val="00797733"/>
    <w:rsid w:val="00797C0C"/>
    <w:rsid w:val="007A050D"/>
    <w:rsid w:val="007A067D"/>
    <w:rsid w:val="007A06A8"/>
    <w:rsid w:val="007A0CA6"/>
    <w:rsid w:val="007A122B"/>
    <w:rsid w:val="007A17F0"/>
    <w:rsid w:val="007A1C16"/>
    <w:rsid w:val="007A1F97"/>
    <w:rsid w:val="007A259A"/>
    <w:rsid w:val="007A2F06"/>
    <w:rsid w:val="007A342C"/>
    <w:rsid w:val="007A36FB"/>
    <w:rsid w:val="007A3CA3"/>
    <w:rsid w:val="007A4368"/>
    <w:rsid w:val="007A454F"/>
    <w:rsid w:val="007A4FB9"/>
    <w:rsid w:val="007A581B"/>
    <w:rsid w:val="007A5A35"/>
    <w:rsid w:val="007A6C49"/>
    <w:rsid w:val="007A6EA6"/>
    <w:rsid w:val="007A70F0"/>
    <w:rsid w:val="007A7566"/>
    <w:rsid w:val="007A77A3"/>
    <w:rsid w:val="007A7C18"/>
    <w:rsid w:val="007A7C8F"/>
    <w:rsid w:val="007A7FC0"/>
    <w:rsid w:val="007B01B2"/>
    <w:rsid w:val="007B04D6"/>
    <w:rsid w:val="007B0564"/>
    <w:rsid w:val="007B1226"/>
    <w:rsid w:val="007B159B"/>
    <w:rsid w:val="007B19F5"/>
    <w:rsid w:val="007B1C6F"/>
    <w:rsid w:val="007B27E9"/>
    <w:rsid w:val="007B2B43"/>
    <w:rsid w:val="007B2B80"/>
    <w:rsid w:val="007B307B"/>
    <w:rsid w:val="007B313A"/>
    <w:rsid w:val="007B4F84"/>
    <w:rsid w:val="007B52AE"/>
    <w:rsid w:val="007B5EC3"/>
    <w:rsid w:val="007B62F5"/>
    <w:rsid w:val="007B64DC"/>
    <w:rsid w:val="007B66BA"/>
    <w:rsid w:val="007B6E64"/>
    <w:rsid w:val="007B787A"/>
    <w:rsid w:val="007C01A6"/>
    <w:rsid w:val="007C0793"/>
    <w:rsid w:val="007C0DCB"/>
    <w:rsid w:val="007C1207"/>
    <w:rsid w:val="007C152F"/>
    <w:rsid w:val="007C1742"/>
    <w:rsid w:val="007C1A03"/>
    <w:rsid w:val="007C1BCE"/>
    <w:rsid w:val="007C2066"/>
    <w:rsid w:val="007C27C3"/>
    <w:rsid w:val="007C2D0C"/>
    <w:rsid w:val="007C2D34"/>
    <w:rsid w:val="007C343D"/>
    <w:rsid w:val="007C35BA"/>
    <w:rsid w:val="007C37CE"/>
    <w:rsid w:val="007C3B44"/>
    <w:rsid w:val="007C3F52"/>
    <w:rsid w:val="007C454F"/>
    <w:rsid w:val="007C4557"/>
    <w:rsid w:val="007C6036"/>
    <w:rsid w:val="007C72BF"/>
    <w:rsid w:val="007C7AA7"/>
    <w:rsid w:val="007D00F3"/>
    <w:rsid w:val="007D0928"/>
    <w:rsid w:val="007D17A5"/>
    <w:rsid w:val="007D1878"/>
    <w:rsid w:val="007D1ED9"/>
    <w:rsid w:val="007D21F1"/>
    <w:rsid w:val="007D25B5"/>
    <w:rsid w:val="007D2A58"/>
    <w:rsid w:val="007D2CE3"/>
    <w:rsid w:val="007D2FE1"/>
    <w:rsid w:val="007D340D"/>
    <w:rsid w:val="007D3728"/>
    <w:rsid w:val="007D3BCE"/>
    <w:rsid w:val="007D3C71"/>
    <w:rsid w:val="007D3F07"/>
    <w:rsid w:val="007D41B8"/>
    <w:rsid w:val="007D431A"/>
    <w:rsid w:val="007D49D6"/>
    <w:rsid w:val="007D4EF8"/>
    <w:rsid w:val="007D4F40"/>
    <w:rsid w:val="007D52C5"/>
    <w:rsid w:val="007D555E"/>
    <w:rsid w:val="007D5858"/>
    <w:rsid w:val="007D5981"/>
    <w:rsid w:val="007D5B79"/>
    <w:rsid w:val="007D6652"/>
    <w:rsid w:val="007D69D4"/>
    <w:rsid w:val="007D6C80"/>
    <w:rsid w:val="007D781C"/>
    <w:rsid w:val="007D7A8E"/>
    <w:rsid w:val="007D7B89"/>
    <w:rsid w:val="007E07E1"/>
    <w:rsid w:val="007E0A1F"/>
    <w:rsid w:val="007E0BEB"/>
    <w:rsid w:val="007E0CC1"/>
    <w:rsid w:val="007E0E32"/>
    <w:rsid w:val="007E136E"/>
    <w:rsid w:val="007E1AE6"/>
    <w:rsid w:val="007E1EAD"/>
    <w:rsid w:val="007E265B"/>
    <w:rsid w:val="007E2932"/>
    <w:rsid w:val="007E2AE5"/>
    <w:rsid w:val="007E2CCF"/>
    <w:rsid w:val="007E3D2B"/>
    <w:rsid w:val="007E3DED"/>
    <w:rsid w:val="007E423B"/>
    <w:rsid w:val="007E453C"/>
    <w:rsid w:val="007E4CD6"/>
    <w:rsid w:val="007E5241"/>
    <w:rsid w:val="007E56A8"/>
    <w:rsid w:val="007E5A13"/>
    <w:rsid w:val="007E5CBA"/>
    <w:rsid w:val="007E5D7D"/>
    <w:rsid w:val="007E5E9D"/>
    <w:rsid w:val="007E6960"/>
    <w:rsid w:val="007E6EBD"/>
    <w:rsid w:val="007E747A"/>
    <w:rsid w:val="007E753A"/>
    <w:rsid w:val="007E76E2"/>
    <w:rsid w:val="007F0637"/>
    <w:rsid w:val="007F09EE"/>
    <w:rsid w:val="007F126A"/>
    <w:rsid w:val="007F1BA6"/>
    <w:rsid w:val="007F268E"/>
    <w:rsid w:val="007F36C9"/>
    <w:rsid w:val="007F3AA8"/>
    <w:rsid w:val="007F4686"/>
    <w:rsid w:val="007F487B"/>
    <w:rsid w:val="007F4B5E"/>
    <w:rsid w:val="007F4C29"/>
    <w:rsid w:val="007F558E"/>
    <w:rsid w:val="007F569D"/>
    <w:rsid w:val="007F652A"/>
    <w:rsid w:val="007F670D"/>
    <w:rsid w:val="007F68BF"/>
    <w:rsid w:val="007F6A55"/>
    <w:rsid w:val="007F6B81"/>
    <w:rsid w:val="007F6E0D"/>
    <w:rsid w:val="007F6FC6"/>
    <w:rsid w:val="007F74D6"/>
    <w:rsid w:val="008001A9"/>
    <w:rsid w:val="00800317"/>
    <w:rsid w:val="00800572"/>
    <w:rsid w:val="00800EBF"/>
    <w:rsid w:val="00801755"/>
    <w:rsid w:val="00801B6D"/>
    <w:rsid w:val="00801BF7"/>
    <w:rsid w:val="00802A19"/>
    <w:rsid w:val="00802D19"/>
    <w:rsid w:val="00803678"/>
    <w:rsid w:val="00803702"/>
    <w:rsid w:val="00803C47"/>
    <w:rsid w:val="00803DD1"/>
    <w:rsid w:val="00803F29"/>
    <w:rsid w:val="0080415A"/>
    <w:rsid w:val="008041CB"/>
    <w:rsid w:val="00804418"/>
    <w:rsid w:val="0080441A"/>
    <w:rsid w:val="00804AC9"/>
    <w:rsid w:val="00804ACE"/>
    <w:rsid w:val="00804BF1"/>
    <w:rsid w:val="00804C0F"/>
    <w:rsid w:val="00805291"/>
    <w:rsid w:val="0080535B"/>
    <w:rsid w:val="00805BB5"/>
    <w:rsid w:val="00805EF8"/>
    <w:rsid w:val="0080669A"/>
    <w:rsid w:val="00806F01"/>
    <w:rsid w:val="00806FC5"/>
    <w:rsid w:val="00807040"/>
    <w:rsid w:val="00810081"/>
    <w:rsid w:val="008100BF"/>
    <w:rsid w:val="008103C7"/>
    <w:rsid w:val="008108C2"/>
    <w:rsid w:val="008119A2"/>
    <w:rsid w:val="008122E4"/>
    <w:rsid w:val="00812C1D"/>
    <w:rsid w:val="00812F85"/>
    <w:rsid w:val="008131EB"/>
    <w:rsid w:val="0081372B"/>
    <w:rsid w:val="00813895"/>
    <w:rsid w:val="00813916"/>
    <w:rsid w:val="008143D3"/>
    <w:rsid w:val="00814B9A"/>
    <w:rsid w:val="00814DA9"/>
    <w:rsid w:val="00814FEC"/>
    <w:rsid w:val="00815AD7"/>
    <w:rsid w:val="008164F9"/>
    <w:rsid w:val="0081680F"/>
    <w:rsid w:val="00817299"/>
    <w:rsid w:val="008173A5"/>
    <w:rsid w:val="00817410"/>
    <w:rsid w:val="008200A2"/>
    <w:rsid w:val="008200B7"/>
    <w:rsid w:val="00822391"/>
    <w:rsid w:val="008227CE"/>
    <w:rsid w:val="00822A13"/>
    <w:rsid w:val="00822DFD"/>
    <w:rsid w:val="008231FD"/>
    <w:rsid w:val="0082329B"/>
    <w:rsid w:val="008232E5"/>
    <w:rsid w:val="0082343B"/>
    <w:rsid w:val="008234AF"/>
    <w:rsid w:val="00823597"/>
    <w:rsid w:val="008244BE"/>
    <w:rsid w:val="00824765"/>
    <w:rsid w:val="00824EEC"/>
    <w:rsid w:val="008254EA"/>
    <w:rsid w:val="00825B27"/>
    <w:rsid w:val="00826202"/>
    <w:rsid w:val="00826D91"/>
    <w:rsid w:val="00826EA1"/>
    <w:rsid w:val="00826EBB"/>
    <w:rsid w:val="0082714E"/>
    <w:rsid w:val="008273C9"/>
    <w:rsid w:val="00827F42"/>
    <w:rsid w:val="00830FE6"/>
    <w:rsid w:val="00831C41"/>
    <w:rsid w:val="00832370"/>
    <w:rsid w:val="008328A0"/>
    <w:rsid w:val="00832AA0"/>
    <w:rsid w:val="00832B28"/>
    <w:rsid w:val="00833A87"/>
    <w:rsid w:val="00833BC8"/>
    <w:rsid w:val="00833D76"/>
    <w:rsid w:val="00834F10"/>
    <w:rsid w:val="00834FD8"/>
    <w:rsid w:val="0083554E"/>
    <w:rsid w:val="0083558F"/>
    <w:rsid w:val="008357DB"/>
    <w:rsid w:val="0083692D"/>
    <w:rsid w:val="00836C68"/>
    <w:rsid w:val="00836CF3"/>
    <w:rsid w:val="00836E48"/>
    <w:rsid w:val="008370BC"/>
    <w:rsid w:val="008375B1"/>
    <w:rsid w:val="00837B51"/>
    <w:rsid w:val="008405F3"/>
    <w:rsid w:val="0084118F"/>
    <w:rsid w:val="0084149D"/>
    <w:rsid w:val="00841617"/>
    <w:rsid w:val="00841BDF"/>
    <w:rsid w:val="00841EEC"/>
    <w:rsid w:val="00841F19"/>
    <w:rsid w:val="00841F53"/>
    <w:rsid w:val="00842602"/>
    <w:rsid w:val="00842CCF"/>
    <w:rsid w:val="00842DC4"/>
    <w:rsid w:val="00843000"/>
    <w:rsid w:val="008435B9"/>
    <w:rsid w:val="00843832"/>
    <w:rsid w:val="00843C8F"/>
    <w:rsid w:val="00843D4D"/>
    <w:rsid w:val="008441FC"/>
    <w:rsid w:val="008449B9"/>
    <w:rsid w:val="00844A52"/>
    <w:rsid w:val="00844C0E"/>
    <w:rsid w:val="00844E57"/>
    <w:rsid w:val="008450E8"/>
    <w:rsid w:val="00845254"/>
    <w:rsid w:val="00845E3A"/>
    <w:rsid w:val="00846082"/>
    <w:rsid w:val="0084678A"/>
    <w:rsid w:val="00846B37"/>
    <w:rsid w:val="00846BAF"/>
    <w:rsid w:val="00846F6E"/>
    <w:rsid w:val="008477BA"/>
    <w:rsid w:val="00847FD3"/>
    <w:rsid w:val="00850615"/>
    <w:rsid w:val="00850E38"/>
    <w:rsid w:val="00850E97"/>
    <w:rsid w:val="00851767"/>
    <w:rsid w:val="00851E8B"/>
    <w:rsid w:val="00851E93"/>
    <w:rsid w:val="00852867"/>
    <w:rsid w:val="008528A3"/>
    <w:rsid w:val="00852A4D"/>
    <w:rsid w:val="00852D5D"/>
    <w:rsid w:val="00853346"/>
    <w:rsid w:val="00853AD3"/>
    <w:rsid w:val="008541F6"/>
    <w:rsid w:val="00854232"/>
    <w:rsid w:val="00854845"/>
    <w:rsid w:val="00854CA7"/>
    <w:rsid w:val="00854D19"/>
    <w:rsid w:val="00854F0D"/>
    <w:rsid w:val="008558F7"/>
    <w:rsid w:val="00855A2F"/>
    <w:rsid w:val="008561A7"/>
    <w:rsid w:val="0085679F"/>
    <w:rsid w:val="008567A7"/>
    <w:rsid w:val="008570BA"/>
    <w:rsid w:val="0085731F"/>
    <w:rsid w:val="008603E2"/>
    <w:rsid w:val="00860D05"/>
    <w:rsid w:val="0086144A"/>
    <w:rsid w:val="0086163D"/>
    <w:rsid w:val="0086296E"/>
    <w:rsid w:val="00862BEF"/>
    <w:rsid w:val="00862DAB"/>
    <w:rsid w:val="00862FFA"/>
    <w:rsid w:val="0086380A"/>
    <w:rsid w:val="00863C8D"/>
    <w:rsid w:val="00863E83"/>
    <w:rsid w:val="00863F2E"/>
    <w:rsid w:val="00864714"/>
    <w:rsid w:val="0086486A"/>
    <w:rsid w:val="00864CF6"/>
    <w:rsid w:val="00864F21"/>
    <w:rsid w:val="00866014"/>
    <w:rsid w:val="008663DF"/>
    <w:rsid w:val="00866659"/>
    <w:rsid w:val="00867332"/>
    <w:rsid w:val="0086783F"/>
    <w:rsid w:val="00867DC2"/>
    <w:rsid w:val="00870A66"/>
    <w:rsid w:val="00870C47"/>
    <w:rsid w:val="008715D1"/>
    <w:rsid w:val="00872503"/>
    <w:rsid w:val="00872760"/>
    <w:rsid w:val="00872DAA"/>
    <w:rsid w:val="00872ED8"/>
    <w:rsid w:val="00873452"/>
    <w:rsid w:val="008738B3"/>
    <w:rsid w:val="00873A0F"/>
    <w:rsid w:val="00873BF2"/>
    <w:rsid w:val="008749F5"/>
    <w:rsid w:val="00874B31"/>
    <w:rsid w:val="00875004"/>
    <w:rsid w:val="00875233"/>
    <w:rsid w:val="0087570E"/>
    <w:rsid w:val="00875E6D"/>
    <w:rsid w:val="00875F11"/>
    <w:rsid w:val="00875F6F"/>
    <w:rsid w:val="0087660A"/>
    <w:rsid w:val="0087728F"/>
    <w:rsid w:val="008774E5"/>
    <w:rsid w:val="00877F94"/>
    <w:rsid w:val="00880063"/>
    <w:rsid w:val="0088061E"/>
    <w:rsid w:val="00881021"/>
    <w:rsid w:val="008811EA"/>
    <w:rsid w:val="0088153D"/>
    <w:rsid w:val="0088169C"/>
    <w:rsid w:val="008817E3"/>
    <w:rsid w:val="00881B8F"/>
    <w:rsid w:val="00881CE7"/>
    <w:rsid w:val="00882C19"/>
    <w:rsid w:val="00882D7F"/>
    <w:rsid w:val="00882DD6"/>
    <w:rsid w:val="00883608"/>
    <w:rsid w:val="008837A0"/>
    <w:rsid w:val="00883CA9"/>
    <w:rsid w:val="00884193"/>
    <w:rsid w:val="008842E9"/>
    <w:rsid w:val="00884E6B"/>
    <w:rsid w:val="008854A6"/>
    <w:rsid w:val="00885A59"/>
    <w:rsid w:val="00885E33"/>
    <w:rsid w:val="00885FED"/>
    <w:rsid w:val="008862EC"/>
    <w:rsid w:val="008864BF"/>
    <w:rsid w:val="008869FC"/>
    <w:rsid w:val="00886C25"/>
    <w:rsid w:val="0088725D"/>
    <w:rsid w:val="008874ED"/>
    <w:rsid w:val="00887648"/>
    <w:rsid w:val="00887B43"/>
    <w:rsid w:val="00891057"/>
    <w:rsid w:val="008912AA"/>
    <w:rsid w:val="00891A9E"/>
    <w:rsid w:val="00891CD4"/>
    <w:rsid w:val="00891E31"/>
    <w:rsid w:val="00891FF4"/>
    <w:rsid w:val="008922F6"/>
    <w:rsid w:val="00892557"/>
    <w:rsid w:val="008931B2"/>
    <w:rsid w:val="00893336"/>
    <w:rsid w:val="00893550"/>
    <w:rsid w:val="00893615"/>
    <w:rsid w:val="00893D95"/>
    <w:rsid w:val="00894096"/>
    <w:rsid w:val="00895E7F"/>
    <w:rsid w:val="00896309"/>
    <w:rsid w:val="00896EC2"/>
    <w:rsid w:val="0089744B"/>
    <w:rsid w:val="00897905"/>
    <w:rsid w:val="00897EC0"/>
    <w:rsid w:val="008A0122"/>
    <w:rsid w:val="008A03B5"/>
    <w:rsid w:val="008A0547"/>
    <w:rsid w:val="008A06AE"/>
    <w:rsid w:val="008A08BE"/>
    <w:rsid w:val="008A0C5B"/>
    <w:rsid w:val="008A0C88"/>
    <w:rsid w:val="008A1521"/>
    <w:rsid w:val="008A1577"/>
    <w:rsid w:val="008A24F3"/>
    <w:rsid w:val="008A2C52"/>
    <w:rsid w:val="008A2E01"/>
    <w:rsid w:val="008A323B"/>
    <w:rsid w:val="008A3489"/>
    <w:rsid w:val="008A35A9"/>
    <w:rsid w:val="008A3B06"/>
    <w:rsid w:val="008A4402"/>
    <w:rsid w:val="008A442A"/>
    <w:rsid w:val="008A4E5E"/>
    <w:rsid w:val="008A532F"/>
    <w:rsid w:val="008A5352"/>
    <w:rsid w:val="008A54A7"/>
    <w:rsid w:val="008A553A"/>
    <w:rsid w:val="008A591A"/>
    <w:rsid w:val="008A5E3E"/>
    <w:rsid w:val="008A5F91"/>
    <w:rsid w:val="008A60C0"/>
    <w:rsid w:val="008A64E2"/>
    <w:rsid w:val="008A6709"/>
    <w:rsid w:val="008A68FD"/>
    <w:rsid w:val="008A691F"/>
    <w:rsid w:val="008A70D4"/>
    <w:rsid w:val="008A7D10"/>
    <w:rsid w:val="008A7EE3"/>
    <w:rsid w:val="008A7F90"/>
    <w:rsid w:val="008B08CA"/>
    <w:rsid w:val="008B08D6"/>
    <w:rsid w:val="008B0AEF"/>
    <w:rsid w:val="008B0CEE"/>
    <w:rsid w:val="008B150D"/>
    <w:rsid w:val="008B1F2B"/>
    <w:rsid w:val="008B1F79"/>
    <w:rsid w:val="008B22F6"/>
    <w:rsid w:val="008B2355"/>
    <w:rsid w:val="008B25EC"/>
    <w:rsid w:val="008B2638"/>
    <w:rsid w:val="008B2D09"/>
    <w:rsid w:val="008B3C1A"/>
    <w:rsid w:val="008B4FE9"/>
    <w:rsid w:val="008B5035"/>
    <w:rsid w:val="008B5124"/>
    <w:rsid w:val="008B54A7"/>
    <w:rsid w:val="008B59AF"/>
    <w:rsid w:val="008B5D2B"/>
    <w:rsid w:val="008B6380"/>
    <w:rsid w:val="008B6CC7"/>
    <w:rsid w:val="008B753D"/>
    <w:rsid w:val="008B760D"/>
    <w:rsid w:val="008B7869"/>
    <w:rsid w:val="008B7B01"/>
    <w:rsid w:val="008C0017"/>
    <w:rsid w:val="008C027B"/>
    <w:rsid w:val="008C03D2"/>
    <w:rsid w:val="008C0618"/>
    <w:rsid w:val="008C07FD"/>
    <w:rsid w:val="008C0866"/>
    <w:rsid w:val="008C0969"/>
    <w:rsid w:val="008C09D3"/>
    <w:rsid w:val="008C15D1"/>
    <w:rsid w:val="008C1A6E"/>
    <w:rsid w:val="008C1C92"/>
    <w:rsid w:val="008C1C9C"/>
    <w:rsid w:val="008C204E"/>
    <w:rsid w:val="008C242E"/>
    <w:rsid w:val="008C25F8"/>
    <w:rsid w:val="008C3337"/>
    <w:rsid w:val="008C33C4"/>
    <w:rsid w:val="008C33E4"/>
    <w:rsid w:val="008C3A14"/>
    <w:rsid w:val="008C3B22"/>
    <w:rsid w:val="008C3EA9"/>
    <w:rsid w:val="008C3FBA"/>
    <w:rsid w:val="008C4778"/>
    <w:rsid w:val="008C478A"/>
    <w:rsid w:val="008C4934"/>
    <w:rsid w:val="008C4E48"/>
    <w:rsid w:val="008C5175"/>
    <w:rsid w:val="008C5E09"/>
    <w:rsid w:val="008C628C"/>
    <w:rsid w:val="008C6747"/>
    <w:rsid w:val="008D016F"/>
    <w:rsid w:val="008D01FF"/>
    <w:rsid w:val="008D0428"/>
    <w:rsid w:val="008D0435"/>
    <w:rsid w:val="008D08BA"/>
    <w:rsid w:val="008D0A73"/>
    <w:rsid w:val="008D0BA0"/>
    <w:rsid w:val="008D148C"/>
    <w:rsid w:val="008D1D21"/>
    <w:rsid w:val="008D23EE"/>
    <w:rsid w:val="008D2780"/>
    <w:rsid w:val="008D28BF"/>
    <w:rsid w:val="008D2CC6"/>
    <w:rsid w:val="008D3237"/>
    <w:rsid w:val="008D3369"/>
    <w:rsid w:val="008D3468"/>
    <w:rsid w:val="008D392C"/>
    <w:rsid w:val="008D3C2E"/>
    <w:rsid w:val="008D3F00"/>
    <w:rsid w:val="008D4281"/>
    <w:rsid w:val="008D4701"/>
    <w:rsid w:val="008D4770"/>
    <w:rsid w:val="008D4848"/>
    <w:rsid w:val="008D4BAE"/>
    <w:rsid w:val="008D52F0"/>
    <w:rsid w:val="008D60AF"/>
    <w:rsid w:val="008D60F3"/>
    <w:rsid w:val="008D66E2"/>
    <w:rsid w:val="008D6BAE"/>
    <w:rsid w:val="008D6D07"/>
    <w:rsid w:val="008D6D22"/>
    <w:rsid w:val="008D7FF3"/>
    <w:rsid w:val="008E01F9"/>
    <w:rsid w:val="008E0580"/>
    <w:rsid w:val="008E0829"/>
    <w:rsid w:val="008E08E2"/>
    <w:rsid w:val="008E10EC"/>
    <w:rsid w:val="008E116E"/>
    <w:rsid w:val="008E2A6D"/>
    <w:rsid w:val="008E3179"/>
    <w:rsid w:val="008E351F"/>
    <w:rsid w:val="008E35AE"/>
    <w:rsid w:val="008E3A78"/>
    <w:rsid w:val="008E40B7"/>
    <w:rsid w:val="008E4685"/>
    <w:rsid w:val="008E482B"/>
    <w:rsid w:val="008E48EA"/>
    <w:rsid w:val="008E4B1B"/>
    <w:rsid w:val="008E4D5C"/>
    <w:rsid w:val="008E5141"/>
    <w:rsid w:val="008E5454"/>
    <w:rsid w:val="008E576E"/>
    <w:rsid w:val="008E611A"/>
    <w:rsid w:val="008E63E5"/>
    <w:rsid w:val="008E6B90"/>
    <w:rsid w:val="008E6EE2"/>
    <w:rsid w:val="008E77D5"/>
    <w:rsid w:val="008E7921"/>
    <w:rsid w:val="008E7997"/>
    <w:rsid w:val="008E7A5F"/>
    <w:rsid w:val="008E7E87"/>
    <w:rsid w:val="008F02CF"/>
    <w:rsid w:val="008F0321"/>
    <w:rsid w:val="008F038C"/>
    <w:rsid w:val="008F0875"/>
    <w:rsid w:val="008F0D88"/>
    <w:rsid w:val="008F0E8B"/>
    <w:rsid w:val="008F0EE2"/>
    <w:rsid w:val="008F0FB2"/>
    <w:rsid w:val="008F124B"/>
    <w:rsid w:val="008F1592"/>
    <w:rsid w:val="008F1638"/>
    <w:rsid w:val="008F1FB1"/>
    <w:rsid w:val="008F2A1A"/>
    <w:rsid w:val="008F2E9A"/>
    <w:rsid w:val="008F379B"/>
    <w:rsid w:val="008F387A"/>
    <w:rsid w:val="008F3C9A"/>
    <w:rsid w:val="008F409F"/>
    <w:rsid w:val="008F4DC1"/>
    <w:rsid w:val="008F4DFA"/>
    <w:rsid w:val="008F53A1"/>
    <w:rsid w:val="008F5659"/>
    <w:rsid w:val="008F6217"/>
    <w:rsid w:val="008F671E"/>
    <w:rsid w:val="008F72A5"/>
    <w:rsid w:val="008F794F"/>
    <w:rsid w:val="008F7AB1"/>
    <w:rsid w:val="0090007F"/>
    <w:rsid w:val="0090013A"/>
    <w:rsid w:val="009004C6"/>
    <w:rsid w:val="00900950"/>
    <w:rsid w:val="00900D41"/>
    <w:rsid w:val="0090148D"/>
    <w:rsid w:val="00901978"/>
    <w:rsid w:val="0090279A"/>
    <w:rsid w:val="009037AE"/>
    <w:rsid w:val="009038CE"/>
    <w:rsid w:val="00903F58"/>
    <w:rsid w:val="00904554"/>
    <w:rsid w:val="00904A98"/>
    <w:rsid w:val="00904D5B"/>
    <w:rsid w:val="0090578A"/>
    <w:rsid w:val="00905E87"/>
    <w:rsid w:val="00905EB9"/>
    <w:rsid w:val="009063FF"/>
    <w:rsid w:val="00906A81"/>
    <w:rsid w:val="00906C23"/>
    <w:rsid w:val="00906E5A"/>
    <w:rsid w:val="00907E15"/>
    <w:rsid w:val="00907F21"/>
    <w:rsid w:val="00910211"/>
    <w:rsid w:val="00910DF3"/>
    <w:rsid w:val="00910F84"/>
    <w:rsid w:val="009110B8"/>
    <w:rsid w:val="0091110A"/>
    <w:rsid w:val="00911B04"/>
    <w:rsid w:val="00911E31"/>
    <w:rsid w:val="009120A7"/>
    <w:rsid w:val="009123B2"/>
    <w:rsid w:val="0091298E"/>
    <w:rsid w:val="009129CF"/>
    <w:rsid w:val="00913312"/>
    <w:rsid w:val="00913595"/>
    <w:rsid w:val="00913856"/>
    <w:rsid w:val="0091445F"/>
    <w:rsid w:val="00915250"/>
    <w:rsid w:val="0091548E"/>
    <w:rsid w:val="00915677"/>
    <w:rsid w:val="0091663C"/>
    <w:rsid w:val="00916B2B"/>
    <w:rsid w:val="00916B5E"/>
    <w:rsid w:val="00916CA5"/>
    <w:rsid w:val="00916FB5"/>
    <w:rsid w:val="0091731A"/>
    <w:rsid w:val="009173DE"/>
    <w:rsid w:val="00917478"/>
    <w:rsid w:val="0091753B"/>
    <w:rsid w:val="00917CCF"/>
    <w:rsid w:val="009203F6"/>
    <w:rsid w:val="0092054C"/>
    <w:rsid w:val="0092055C"/>
    <w:rsid w:val="00920592"/>
    <w:rsid w:val="00920AB2"/>
    <w:rsid w:val="009216F9"/>
    <w:rsid w:val="009219B0"/>
    <w:rsid w:val="00921B8A"/>
    <w:rsid w:val="00922574"/>
    <w:rsid w:val="0092273A"/>
    <w:rsid w:val="00922940"/>
    <w:rsid w:val="00922B93"/>
    <w:rsid w:val="00922F55"/>
    <w:rsid w:val="00923EC6"/>
    <w:rsid w:val="009244F1"/>
    <w:rsid w:val="00924544"/>
    <w:rsid w:val="0092465E"/>
    <w:rsid w:val="00924E4D"/>
    <w:rsid w:val="0092567D"/>
    <w:rsid w:val="00925751"/>
    <w:rsid w:val="00925E02"/>
    <w:rsid w:val="00926B4B"/>
    <w:rsid w:val="0092725C"/>
    <w:rsid w:val="009276B8"/>
    <w:rsid w:val="00927CA5"/>
    <w:rsid w:val="00927E59"/>
    <w:rsid w:val="00930496"/>
    <w:rsid w:val="009306F5"/>
    <w:rsid w:val="00930CAA"/>
    <w:rsid w:val="00930F40"/>
    <w:rsid w:val="00932162"/>
    <w:rsid w:val="0093223E"/>
    <w:rsid w:val="0093252C"/>
    <w:rsid w:val="009326E7"/>
    <w:rsid w:val="009328FE"/>
    <w:rsid w:val="00933153"/>
    <w:rsid w:val="00933DCE"/>
    <w:rsid w:val="00934014"/>
    <w:rsid w:val="009345B5"/>
    <w:rsid w:val="00934762"/>
    <w:rsid w:val="009347DB"/>
    <w:rsid w:val="00934962"/>
    <w:rsid w:val="00934967"/>
    <w:rsid w:val="00934F01"/>
    <w:rsid w:val="00935617"/>
    <w:rsid w:val="0093562E"/>
    <w:rsid w:val="009368A0"/>
    <w:rsid w:val="00936925"/>
    <w:rsid w:val="00936BB2"/>
    <w:rsid w:val="00936FDE"/>
    <w:rsid w:val="00937580"/>
    <w:rsid w:val="009377D1"/>
    <w:rsid w:val="0093786E"/>
    <w:rsid w:val="00937908"/>
    <w:rsid w:val="0094005B"/>
    <w:rsid w:val="009402DA"/>
    <w:rsid w:val="00940368"/>
    <w:rsid w:val="00940E96"/>
    <w:rsid w:val="00941758"/>
    <w:rsid w:val="00941DDC"/>
    <w:rsid w:val="00941F46"/>
    <w:rsid w:val="00941F98"/>
    <w:rsid w:val="0094203B"/>
    <w:rsid w:val="0094224B"/>
    <w:rsid w:val="009429D8"/>
    <w:rsid w:val="00942A35"/>
    <w:rsid w:val="00942AB9"/>
    <w:rsid w:val="00942F53"/>
    <w:rsid w:val="009433A0"/>
    <w:rsid w:val="009435B8"/>
    <w:rsid w:val="00943720"/>
    <w:rsid w:val="009437E3"/>
    <w:rsid w:val="0094388B"/>
    <w:rsid w:val="009439F8"/>
    <w:rsid w:val="00943C32"/>
    <w:rsid w:val="00943F16"/>
    <w:rsid w:val="009445E2"/>
    <w:rsid w:val="0094466B"/>
    <w:rsid w:val="00944D09"/>
    <w:rsid w:val="009455D3"/>
    <w:rsid w:val="00945944"/>
    <w:rsid w:val="009459ED"/>
    <w:rsid w:val="00946909"/>
    <w:rsid w:val="00946F6E"/>
    <w:rsid w:val="00947266"/>
    <w:rsid w:val="00947269"/>
    <w:rsid w:val="0094762D"/>
    <w:rsid w:val="009477EE"/>
    <w:rsid w:val="00947A56"/>
    <w:rsid w:val="00947ACD"/>
    <w:rsid w:val="00947CC0"/>
    <w:rsid w:val="00947E7B"/>
    <w:rsid w:val="00950368"/>
    <w:rsid w:val="0095056E"/>
    <w:rsid w:val="00950823"/>
    <w:rsid w:val="00950B4C"/>
    <w:rsid w:val="00951E0B"/>
    <w:rsid w:val="00952087"/>
    <w:rsid w:val="0095299B"/>
    <w:rsid w:val="00952B4D"/>
    <w:rsid w:val="00952DB9"/>
    <w:rsid w:val="0095377C"/>
    <w:rsid w:val="00953CB5"/>
    <w:rsid w:val="009543D1"/>
    <w:rsid w:val="00954450"/>
    <w:rsid w:val="009551F9"/>
    <w:rsid w:val="00955AEB"/>
    <w:rsid w:val="009563B6"/>
    <w:rsid w:val="009566EE"/>
    <w:rsid w:val="009569A0"/>
    <w:rsid w:val="00956AC8"/>
    <w:rsid w:val="00956E58"/>
    <w:rsid w:val="00957BF4"/>
    <w:rsid w:val="00957FBE"/>
    <w:rsid w:val="0096004B"/>
    <w:rsid w:val="0096005C"/>
    <w:rsid w:val="009607B0"/>
    <w:rsid w:val="00960866"/>
    <w:rsid w:val="00960F13"/>
    <w:rsid w:val="00960FA2"/>
    <w:rsid w:val="009614A4"/>
    <w:rsid w:val="009615E4"/>
    <w:rsid w:val="00961672"/>
    <w:rsid w:val="00962402"/>
    <w:rsid w:val="0096273B"/>
    <w:rsid w:val="00962CB7"/>
    <w:rsid w:val="00962D2E"/>
    <w:rsid w:val="00962F12"/>
    <w:rsid w:val="00962F9B"/>
    <w:rsid w:val="0096347C"/>
    <w:rsid w:val="00963498"/>
    <w:rsid w:val="00963518"/>
    <w:rsid w:val="00963581"/>
    <w:rsid w:val="00963B7C"/>
    <w:rsid w:val="00963E74"/>
    <w:rsid w:val="00964031"/>
    <w:rsid w:val="009652FD"/>
    <w:rsid w:val="00965829"/>
    <w:rsid w:val="00965B34"/>
    <w:rsid w:val="00965BCC"/>
    <w:rsid w:val="0096615B"/>
    <w:rsid w:val="0096630C"/>
    <w:rsid w:val="00966429"/>
    <w:rsid w:val="009666E3"/>
    <w:rsid w:val="00966977"/>
    <w:rsid w:val="00966F1C"/>
    <w:rsid w:val="00967084"/>
    <w:rsid w:val="0096708B"/>
    <w:rsid w:val="0096722E"/>
    <w:rsid w:val="009672AA"/>
    <w:rsid w:val="009673AF"/>
    <w:rsid w:val="00967F42"/>
    <w:rsid w:val="00970324"/>
    <w:rsid w:val="00970D4E"/>
    <w:rsid w:val="009710FA"/>
    <w:rsid w:val="00971237"/>
    <w:rsid w:val="009716A6"/>
    <w:rsid w:val="00971B10"/>
    <w:rsid w:val="0097235C"/>
    <w:rsid w:val="009723B6"/>
    <w:rsid w:val="00972899"/>
    <w:rsid w:val="00972CAE"/>
    <w:rsid w:val="009730F4"/>
    <w:rsid w:val="009748AB"/>
    <w:rsid w:val="00974A5B"/>
    <w:rsid w:val="00974A7F"/>
    <w:rsid w:val="00974AD9"/>
    <w:rsid w:val="00974B86"/>
    <w:rsid w:val="00974C5D"/>
    <w:rsid w:val="00974F94"/>
    <w:rsid w:val="0097562A"/>
    <w:rsid w:val="009759AC"/>
    <w:rsid w:val="00975AAF"/>
    <w:rsid w:val="009762E1"/>
    <w:rsid w:val="00976562"/>
    <w:rsid w:val="0097682D"/>
    <w:rsid w:val="00976C19"/>
    <w:rsid w:val="00976F23"/>
    <w:rsid w:val="009770E4"/>
    <w:rsid w:val="0097710F"/>
    <w:rsid w:val="00977549"/>
    <w:rsid w:val="009775E4"/>
    <w:rsid w:val="00977E9E"/>
    <w:rsid w:val="00980526"/>
    <w:rsid w:val="00980690"/>
    <w:rsid w:val="00980C71"/>
    <w:rsid w:val="00981620"/>
    <w:rsid w:val="0098181C"/>
    <w:rsid w:val="00981E35"/>
    <w:rsid w:val="0098230A"/>
    <w:rsid w:val="00982995"/>
    <w:rsid w:val="00982BBC"/>
    <w:rsid w:val="009834EA"/>
    <w:rsid w:val="009837F7"/>
    <w:rsid w:val="00983FF0"/>
    <w:rsid w:val="0098454F"/>
    <w:rsid w:val="009847E3"/>
    <w:rsid w:val="0098495B"/>
    <w:rsid w:val="00984A22"/>
    <w:rsid w:val="00984AC6"/>
    <w:rsid w:val="00984C9F"/>
    <w:rsid w:val="00984F3E"/>
    <w:rsid w:val="00984F94"/>
    <w:rsid w:val="009855F9"/>
    <w:rsid w:val="00985ABC"/>
    <w:rsid w:val="00985ABF"/>
    <w:rsid w:val="00985CEB"/>
    <w:rsid w:val="00985D88"/>
    <w:rsid w:val="009868B6"/>
    <w:rsid w:val="009869BD"/>
    <w:rsid w:val="00986D54"/>
    <w:rsid w:val="00987100"/>
    <w:rsid w:val="00987550"/>
    <w:rsid w:val="009879FA"/>
    <w:rsid w:val="00987C6B"/>
    <w:rsid w:val="00990385"/>
    <w:rsid w:val="009909EC"/>
    <w:rsid w:val="00991139"/>
    <w:rsid w:val="0099113F"/>
    <w:rsid w:val="0099144F"/>
    <w:rsid w:val="00991814"/>
    <w:rsid w:val="00992441"/>
    <w:rsid w:val="00992554"/>
    <w:rsid w:val="00992B1F"/>
    <w:rsid w:val="00992B9C"/>
    <w:rsid w:val="00992F06"/>
    <w:rsid w:val="00993791"/>
    <w:rsid w:val="00993B80"/>
    <w:rsid w:val="00993E77"/>
    <w:rsid w:val="00993F67"/>
    <w:rsid w:val="0099419B"/>
    <w:rsid w:val="0099427E"/>
    <w:rsid w:val="009942AC"/>
    <w:rsid w:val="00995478"/>
    <w:rsid w:val="009958C7"/>
    <w:rsid w:val="009959A9"/>
    <w:rsid w:val="00995B8D"/>
    <w:rsid w:val="00995CD4"/>
    <w:rsid w:val="00995D4C"/>
    <w:rsid w:val="00996268"/>
    <w:rsid w:val="009970AB"/>
    <w:rsid w:val="0099792D"/>
    <w:rsid w:val="00997A91"/>
    <w:rsid w:val="009A043D"/>
    <w:rsid w:val="009A0893"/>
    <w:rsid w:val="009A10A3"/>
    <w:rsid w:val="009A10FB"/>
    <w:rsid w:val="009A115E"/>
    <w:rsid w:val="009A1FDF"/>
    <w:rsid w:val="009A234E"/>
    <w:rsid w:val="009A2A97"/>
    <w:rsid w:val="009A2B10"/>
    <w:rsid w:val="009A2B4A"/>
    <w:rsid w:val="009A3081"/>
    <w:rsid w:val="009A33AE"/>
    <w:rsid w:val="009A39C4"/>
    <w:rsid w:val="009A3E4F"/>
    <w:rsid w:val="009A3EB9"/>
    <w:rsid w:val="009A4AD4"/>
    <w:rsid w:val="009A4B06"/>
    <w:rsid w:val="009A4C44"/>
    <w:rsid w:val="009A4E94"/>
    <w:rsid w:val="009A549E"/>
    <w:rsid w:val="009A5956"/>
    <w:rsid w:val="009A59A1"/>
    <w:rsid w:val="009A5D18"/>
    <w:rsid w:val="009A5F35"/>
    <w:rsid w:val="009A6062"/>
    <w:rsid w:val="009A70AE"/>
    <w:rsid w:val="009A7199"/>
    <w:rsid w:val="009A73C5"/>
    <w:rsid w:val="009A74EC"/>
    <w:rsid w:val="009A7CAD"/>
    <w:rsid w:val="009B00CC"/>
    <w:rsid w:val="009B0638"/>
    <w:rsid w:val="009B0EC9"/>
    <w:rsid w:val="009B1060"/>
    <w:rsid w:val="009B121D"/>
    <w:rsid w:val="009B14A5"/>
    <w:rsid w:val="009B1616"/>
    <w:rsid w:val="009B1A8F"/>
    <w:rsid w:val="009B202C"/>
    <w:rsid w:val="009B244D"/>
    <w:rsid w:val="009B2C98"/>
    <w:rsid w:val="009B2F8D"/>
    <w:rsid w:val="009B315E"/>
    <w:rsid w:val="009B3701"/>
    <w:rsid w:val="009B3778"/>
    <w:rsid w:val="009B4465"/>
    <w:rsid w:val="009B446B"/>
    <w:rsid w:val="009B45E3"/>
    <w:rsid w:val="009B492D"/>
    <w:rsid w:val="009B4A63"/>
    <w:rsid w:val="009B4B78"/>
    <w:rsid w:val="009B507E"/>
    <w:rsid w:val="009B50E1"/>
    <w:rsid w:val="009B526F"/>
    <w:rsid w:val="009B54A4"/>
    <w:rsid w:val="009B5B4A"/>
    <w:rsid w:val="009B5CCF"/>
    <w:rsid w:val="009B6743"/>
    <w:rsid w:val="009B68E9"/>
    <w:rsid w:val="009B6959"/>
    <w:rsid w:val="009B6C6B"/>
    <w:rsid w:val="009B7030"/>
    <w:rsid w:val="009B7318"/>
    <w:rsid w:val="009B7465"/>
    <w:rsid w:val="009B764D"/>
    <w:rsid w:val="009B7785"/>
    <w:rsid w:val="009B7BC4"/>
    <w:rsid w:val="009B7ED9"/>
    <w:rsid w:val="009C0522"/>
    <w:rsid w:val="009C0A1F"/>
    <w:rsid w:val="009C0A66"/>
    <w:rsid w:val="009C0CE6"/>
    <w:rsid w:val="009C18CD"/>
    <w:rsid w:val="009C1F3D"/>
    <w:rsid w:val="009C314E"/>
    <w:rsid w:val="009C36BF"/>
    <w:rsid w:val="009C3841"/>
    <w:rsid w:val="009C3A85"/>
    <w:rsid w:val="009C44D5"/>
    <w:rsid w:val="009C4E92"/>
    <w:rsid w:val="009C531E"/>
    <w:rsid w:val="009C54E8"/>
    <w:rsid w:val="009C6FCC"/>
    <w:rsid w:val="009C74ED"/>
    <w:rsid w:val="009C7691"/>
    <w:rsid w:val="009C79AC"/>
    <w:rsid w:val="009D0368"/>
    <w:rsid w:val="009D0428"/>
    <w:rsid w:val="009D0A49"/>
    <w:rsid w:val="009D0C3A"/>
    <w:rsid w:val="009D0D97"/>
    <w:rsid w:val="009D0E3E"/>
    <w:rsid w:val="009D12E5"/>
    <w:rsid w:val="009D1DD0"/>
    <w:rsid w:val="009D2602"/>
    <w:rsid w:val="009D27FF"/>
    <w:rsid w:val="009D2AE6"/>
    <w:rsid w:val="009D312B"/>
    <w:rsid w:val="009D3479"/>
    <w:rsid w:val="009D442E"/>
    <w:rsid w:val="009D460D"/>
    <w:rsid w:val="009D4DE4"/>
    <w:rsid w:val="009D5C00"/>
    <w:rsid w:val="009D5FC5"/>
    <w:rsid w:val="009D6421"/>
    <w:rsid w:val="009D6C73"/>
    <w:rsid w:val="009D6FBC"/>
    <w:rsid w:val="009D6FE7"/>
    <w:rsid w:val="009D70E9"/>
    <w:rsid w:val="009D7276"/>
    <w:rsid w:val="009E0037"/>
    <w:rsid w:val="009E00CA"/>
    <w:rsid w:val="009E0370"/>
    <w:rsid w:val="009E06D2"/>
    <w:rsid w:val="009E0957"/>
    <w:rsid w:val="009E1F93"/>
    <w:rsid w:val="009E201B"/>
    <w:rsid w:val="009E2041"/>
    <w:rsid w:val="009E246B"/>
    <w:rsid w:val="009E2A81"/>
    <w:rsid w:val="009E2C45"/>
    <w:rsid w:val="009E2D7C"/>
    <w:rsid w:val="009E32F6"/>
    <w:rsid w:val="009E3402"/>
    <w:rsid w:val="009E4491"/>
    <w:rsid w:val="009E4927"/>
    <w:rsid w:val="009E493F"/>
    <w:rsid w:val="009E50CE"/>
    <w:rsid w:val="009E510F"/>
    <w:rsid w:val="009E53CC"/>
    <w:rsid w:val="009E5B07"/>
    <w:rsid w:val="009E6A22"/>
    <w:rsid w:val="009E7A4A"/>
    <w:rsid w:val="009F0413"/>
    <w:rsid w:val="009F0D6E"/>
    <w:rsid w:val="009F111C"/>
    <w:rsid w:val="009F1E72"/>
    <w:rsid w:val="009F204F"/>
    <w:rsid w:val="009F2B2E"/>
    <w:rsid w:val="009F389C"/>
    <w:rsid w:val="009F3994"/>
    <w:rsid w:val="009F3A48"/>
    <w:rsid w:val="009F4A23"/>
    <w:rsid w:val="009F5010"/>
    <w:rsid w:val="009F545D"/>
    <w:rsid w:val="009F5AEB"/>
    <w:rsid w:val="009F5DE5"/>
    <w:rsid w:val="009F5E69"/>
    <w:rsid w:val="009F6095"/>
    <w:rsid w:val="009F6421"/>
    <w:rsid w:val="009F71FE"/>
    <w:rsid w:val="009F7490"/>
    <w:rsid w:val="009F76ED"/>
    <w:rsid w:val="009F7C46"/>
    <w:rsid w:val="00A0056A"/>
    <w:rsid w:val="00A009DF"/>
    <w:rsid w:val="00A00E5F"/>
    <w:rsid w:val="00A00F0A"/>
    <w:rsid w:val="00A01AD8"/>
    <w:rsid w:val="00A02756"/>
    <w:rsid w:val="00A027A9"/>
    <w:rsid w:val="00A0283B"/>
    <w:rsid w:val="00A028D2"/>
    <w:rsid w:val="00A02E05"/>
    <w:rsid w:val="00A02EED"/>
    <w:rsid w:val="00A02FA1"/>
    <w:rsid w:val="00A0309B"/>
    <w:rsid w:val="00A030BD"/>
    <w:rsid w:val="00A034B5"/>
    <w:rsid w:val="00A03555"/>
    <w:rsid w:val="00A0375D"/>
    <w:rsid w:val="00A03F04"/>
    <w:rsid w:val="00A03FB0"/>
    <w:rsid w:val="00A042A8"/>
    <w:rsid w:val="00A04949"/>
    <w:rsid w:val="00A04A35"/>
    <w:rsid w:val="00A050A4"/>
    <w:rsid w:val="00A053FD"/>
    <w:rsid w:val="00A05581"/>
    <w:rsid w:val="00A065B4"/>
    <w:rsid w:val="00A06F8B"/>
    <w:rsid w:val="00A076D9"/>
    <w:rsid w:val="00A07832"/>
    <w:rsid w:val="00A0795A"/>
    <w:rsid w:val="00A07B44"/>
    <w:rsid w:val="00A07E42"/>
    <w:rsid w:val="00A07EB2"/>
    <w:rsid w:val="00A10287"/>
    <w:rsid w:val="00A10BA3"/>
    <w:rsid w:val="00A10F4F"/>
    <w:rsid w:val="00A10FFE"/>
    <w:rsid w:val="00A11384"/>
    <w:rsid w:val="00A113E5"/>
    <w:rsid w:val="00A119E5"/>
    <w:rsid w:val="00A11A54"/>
    <w:rsid w:val="00A1257C"/>
    <w:rsid w:val="00A12642"/>
    <w:rsid w:val="00A12F20"/>
    <w:rsid w:val="00A135D4"/>
    <w:rsid w:val="00A13795"/>
    <w:rsid w:val="00A138DF"/>
    <w:rsid w:val="00A13B8C"/>
    <w:rsid w:val="00A13EDD"/>
    <w:rsid w:val="00A1412C"/>
    <w:rsid w:val="00A1435B"/>
    <w:rsid w:val="00A14443"/>
    <w:rsid w:val="00A148BE"/>
    <w:rsid w:val="00A149E7"/>
    <w:rsid w:val="00A14DBE"/>
    <w:rsid w:val="00A153CB"/>
    <w:rsid w:val="00A1579C"/>
    <w:rsid w:val="00A16237"/>
    <w:rsid w:val="00A16387"/>
    <w:rsid w:val="00A16B5A"/>
    <w:rsid w:val="00A17DCF"/>
    <w:rsid w:val="00A20137"/>
    <w:rsid w:val="00A2022D"/>
    <w:rsid w:val="00A2121B"/>
    <w:rsid w:val="00A21A92"/>
    <w:rsid w:val="00A21B63"/>
    <w:rsid w:val="00A22BF7"/>
    <w:rsid w:val="00A23204"/>
    <w:rsid w:val="00A23336"/>
    <w:rsid w:val="00A23470"/>
    <w:rsid w:val="00A2406E"/>
    <w:rsid w:val="00A241D7"/>
    <w:rsid w:val="00A241FA"/>
    <w:rsid w:val="00A24739"/>
    <w:rsid w:val="00A24FBA"/>
    <w:rsid w:val="00A24FC6"/>
    <w:rsid w:val="00A25B9A"/>
    <w:rsid w:val="00A26806"/>
    <w:rsid w:val="00A269EE"/>
    <w:rsid w:val="00A270B2"/>
    <w:rsid w:val="00A279C8"/>
    <w:rsid w:val="00A30125"/>
    <w:rsid w:val="00A30406"/>
    <w:rsid w:val="00A30598"/>
    <w:rsid w:val="00A307D5"/>
    <w:rsid w:val="00A30CD2"/>
    <w:rsid w:val="00A30D34"/>
    <w:rsid w:val="00A30E7F"/>
    <w:rsid w:val="00A315AF"/>
    <w:rsid w:val="00A31A03"/>
    <w:rsid w:val="00A322A9"/>
    <w:rsid w:val="00A328AE"/>
    <w:rsid w:val="00A32E5A"/>
    <w:rsid w:val="00A3309C"/>
    <w:rsid w:val="00A331C0"/>
    <w:rsid w:val="00A3369E"/>
    <w:rsid w:val="00A339F5"/>
    <w:rsid w:val="00A33DA4"/>
    <w:rsid w:val="00A34AE8"/>
    <w:rsid w:val="00A34BFD"/>
    <w:rsid w:val="00A35356"/>
    <w:rsid w:val="00A35C8D"/>
    <w:rsid w:val="00A35E7A"/>
    <w:rsid w:val="00A36267"/>
    <w:rsid w:val="00A36C38"/>
    <w:rsid w:val="00A36FC0"/>
    <w:rsid w:val="00A374D0"/>
    <w:rsid w:val="00A37AF7"/>
    <w:rsid w:val="00A40030"/>
    <w:rsid w:val="00A41171"/>
    <w:rsid w:val="00A41AFE"/>
    <w:rsid w:val="00A41E83"/>
    <w:rsid w:val="00A43388"/>
    <w:rsid w:val="00A437AB"/>
    <w:rsid w:val="00A43A50"/>
    <w:rsid w:val="00A4417C"/>
    <w:rsid w:val="00A4442A"/>
    <w:rsid w:val="00A457F5"/>
    <w:rsid w:val="00A45810"/>
    <w:rsid w:val="00A45A2D"/>
    <w:rsid w:val="00A465D8"/>
    <w:rsid w:val="00A46815"/>
    <w:rsid w:val="00A46969"/>
    <w:rsid w:val="00A46B9A"/>
    <w:rsid w:val="00A47144"/>
    <w:rsid w:val="00A475F7"/>
    <w:rsid w:val="00A4789F"/>
    <w:rsid w:val="00A47E35"/>
    <w:rsid w:val="00A50675"/>
    <w:rsid w:val="00A506ED"/>
    <w:rsid w:val="00A50B1B"/>
    <w:rsid w:val="00A50C9C"/>
    <w:rsid w:val="00A51631"/>
    <w:rsid w:val="00A5211C"/>
    <w:rsid w:val="00A52E4C"/>
    <w:rsid w:val="00A531C0"/>
    <w:rsid w:val="00A53944"/>
    <w:rsid w:val="00A54062"/>
    <w:rsid w:val="00A540A1"/>
    <w:rsid w:val="00A541BF"/>
    <w:rsid w:val="00A54AE1"/>
    <w:rsid w:val="00A54E26"/>
    <w:rsid w:val="00A55C1C"/>
    <w:rsid w:val="00A55C82"/>
    <w:rsid w:val="00A560F4"/>
    <w:rsid w:val="00A56596"/>
    <w:rsid w:val="00A56B2C"/>
    <w:rsid w:val="00A56B33"/>
    <w:rsid w:val="00A56C94"/>
    <w:rsid w:val="00A56E60"/>
    <w:rsid w:val="00A5727E"/>
    <w:rsid w:val="00A5730E"/>
    <w:rsid w:val="00A57315"/>
    <w:rsid w:val="00A5795E"/>
    <w:rsid w:val="00A57CE2"/>
    <w:rsid w:val="00A57F7B"/>
    <w:rsid w:val="00A6051D"/>
    <w:rsid w:val="00A60DBD"/>
    <w:rsid w:val="00A60F17"/>
    <w:rsid w:val="00A6121D"/>
    <w:rsid w:val="00A61BD4"/>
    <w:rsid w:val="00A6298F"/>
    <w:rsid w:val="00A63798"/>
    <w:rsid w:val="00A63BDD"/>
    <w:rsid w:val="00A64693"/>
    <w:rsid w:val="00A647B0"/>
    <w:rsid w:val="00A657B2"/>
    <w:rsid w:val="00A662D7"/>
    <w:rsid w:val="00A66321"/>
    <w:rsid w:val="00A66490"/>
    <w:rsid w:val="00A664A9"/>
    <w:rsid w:val="00A66994"/>
    <w:rsid w:val="00A66BAD"/>
    <w:rsid w:val="00A66BF4"/>
    <w:rsid w:val="00A67054"/>
    <w:rsid w:val="00A671A1"/>
    <w:rsid w:val="00A67B70"/>
    <w:rsid w:val="00A70878"/>
    <w:rsid w:val="00A71AC2"/>
    <w:rsid w:val="00A72B8D"/>
    <w:rsid w:val="00A73008"/>
    <w:rsid w:val="00A7335D"/>
    <w:rsid w:val="00A733E2"/>
    <w:rsid w:val="00A73F3C"/>
    <w:rsid w:val="00A74330"/>
    <w:rsid w:val="00A7491A"/>
    <w:rsid w:val="00A74B06"/>
    <w:rsid w:val="00A74C1A"/>
    <w:rsid w:val="00A74CE2"/>
    <w:rsid w:val="00A750A9"/>
    <w:rsid w:val="00A751F8"/>
    <w:rsid w:val="00A75206"/>
    <w:rsid w:val="00A75336"/>
    <w:rsid w:val="00A75B87"/>
    <w:rsid w:val="00A75BC2"/>
    <w:rsid w:val="00A76167"/>
    <w:rsid w:val="00A766B1"/>
    <w:rsid w:val="00A76ADC"/>
    <w:rsid w:val="00A76D81"/>
    <w:rsid w:val="00A76EEC"/>
    <w:rsid w:val="00A76F09"/>
    <w:rsid w:val="00A7725F"/>
    <w:rsid w:val="00A77C0E"/>
    <w:rsid w:val="00A77FAF"/>
    <w:rsid w:val="00A808EC"/>
    <w:rsid w:val="00A812F7"/>
    <w:rsid w:val="00A81446"/>
    <w:rsid w:val="00A81525"/>
    <w:rsid w:val="00A81568"/>
    <w:rsid w:val="00A81581"/>
    <w:rsid w:val="00A821CB"/>
    <w:rsid w:val="00A8272A"/>
    <w:rsid w:val="00A8295C"/>
    <w:rsid w:val="00A829DB"/>
    <w:rsid w:val="00A83E2B"/>
    <w:rsid w:val="00A83F37"/>
    <w:rsid w:val="00A83F58"/>
    <w:rsid w:val="00A84227"/>
    <w:rsid w:val="00A84A56"/>
    <w:rsid w:val="00A84F3A"/>
    <w:rsid w:val="00A85331"/>
    <w:rsid w:val="00A8546C"/>
    <w:rsid w:val="00A85A6D"/>
    <w:rsid w:val="00A85EB1"/>
    <w:rsid w:val="00A85F41"/>
    <w:rsid w:val="00A86BF3"/>
    <w:rsid w:val="00A86E06"/>
    <w:rsid w:val="00A86E8B"/>
    <w:rsid w:val="00A86F89"/>
    <w:rsid w:val="00A872A1"/>
    <w:rsid w:val="00A875C1"/>
    <w:rsid w:val="00A875CF"/>
    <w:rsid w:val="00A87A6E"/>
    <w:rsid w:val="00A87CF9"/>
    <w:rsid w:val="00A90ADD"/>
    <w:rsid w:val="00A90F0D"/>
    <w:rsid w:val="00A90F58"/>
    <w:rsid w:val="00A92D32"/>
    <w:rsid w:val="00A9335E"/>
    <w:rsid w:val="00A939D4"/>
    <w:rsid w:val="00A93F43"/>
    <w:rsid w:val="00A9471D"/>
    <w:rsid w:val="00A94B7F"/>
    <w:rsid w:val="00A9534C"/>
    <w:rsid w:val="00A95637"/>
    <w:rsid w:val="00A95A1C"/>
    <w:rsid w:val="00A96850"/>
    <w:rsid w:val="00A96E58"/>
    <w:rsid w:val="00A97106"/>
    <w:rsid w:val="00A9714F"/>
    <w:rsid w:val="00A972FC"/>
    <w:rsid w:val="00A97303"/>
    <w:rsid w:val="00A977A7"/>
    <w:rsid w:val="00A97D6D"/>
    <w:rsid w:val="00AA066C"/>
    <w:rsid w:val="00AA0C43"/>
    <w:rsid w:val="00AA0E5C"/>
    <w:rsid w:val="00AA18E8"/>
    <w:rsid w:val="00AA1D18"/>
    <w:rsid w:val="00AA1D19"/>
    <w:rsid w:val="00AA1E63"/>
    <w:rsid w:val="00AA24F8"/>
    <w:rsid w:val="00AA28B0"/>
    <w:rsid w:val="00AA2AE5"/>
    <w:rsid w:val="00AA31DD"/>
    <w:rsid w:val="00AA3440"/>
    <w:rsid w:val="00AA398A"/>
    <w:rsid w:val="00AA3BAC"/>
    <w:rsid w:val="00AA3E58"/>
    <w:rsid w:val="00AA3FE2"/>
    <w:rsid w:val="00AA4898"/>
    <w:rsid w:val="00AA4BA4"/>
    <w:rsid w:val="00AA4CEE"/>
    <w:rsid w:val="00AA4E2A"/>
    <w:rsid w:val="00AA51DF"/>
    <w:rsid w:val="00AA5C11"/>
    <w:rsid w:val="00AA5F83"/>
    <w:rsid w:val="00AA5F8C"/>
    <w:rsid w:val="00AA65F8"/>
    <w:rsid w:val="00AA7AB0"/>
    <w:rsid w:val="00AB01E7"/>
    <w:rsid w:val="00AB06E1"/>
    <w:rsid w:val="00AB159E"/>
    <w:rsid w:val="00AB1D78"/>
    <w:rsid w:val="00AB2578"/>
    <w:rsid w:val="00AB2A7E"/>
    <w:rsid w:val="00AB2AC0"/>
    <w:rsid w:val="00AB2CBB"/>
    <w:rsid w:val="00AB333F"/>
    <w:rsid w:val="00AB339F"/>
    <w:rsid w:val="00AB3632"/>
    <w:rsid w:val="00AB3D4F"/>
    <w:rsid w:val="00AB4BDC"/>
    <w:rsid w:val="00AB4EA9"/>
    <w:rsid w:val="00AB53A5"/>
    <w:rsid w:val="00AB5411"/>
    <w:rsid w:val="00AB55AF"/>
    <w:rsid w:val="00AB5A3D"/>
    <w:rsid w:val="00AB5F7F"/>
    <w:rsid w:val="00AB5FD0"/>
    <w:rsid w:val="00AB62AF"/>
    <w:rsid w:val="00AB654F"/>
    <w:rsid w:val="00AB6795"/>
    <w:rsid w:val="00AB7255"/>
    <w:rsid w:val="00AB7561"/>
    <w:rsid w:val="00AB78A6"/>
    <w:rsid w:val="00AC0382"/>
    <w:rsid w:val="00AC03E6"/>
    <w:rsid w:val="00AC0573"/>
    <w:rsid w:val="00AC0A82"/>
    <w:rsid w:val="00AC0E4E"/>
    <w:rsid w:val="00AC1CD9"/>
    <w:rsid w:val="00AC1CF4"/>
    <w:rsid w:val="00AC2236"/>
    <w:rsid w:val="00AC226B"/>
    <w:rsid w:val="00AC2415"/>
    <w:rsid w:val="00AC24A2"/>
    <w:rsid w:val="00AC2959"/>
    <w:rsid w:val="00AC2A73"/>
    <w:rsid w:val="00AC2E5C"/>
    <w:rsid w:val="00AC3041"/>
    <w:rsid w:val="00AC3399"/>
    <w:rsid w:val="00AC343F"/>
    <w:rsid w:val="00AC3BE6"/>
    <w:rsid w:val="00AC3C03"/>
    <w:rsid w:val="00AC3D52"/>
    <w:rsid w:val="00AC3FB5"/>
    <w:rsid w:val="00AC4099"/>
    <w:rsid w:val="00AC4B59"/>
    <w:rsid w:val="00AC4D69"/>
    <w:rsid w:val="00AC4EF9"/>
    <w:rsid w:val="00AC5087"/>
    <w:rsid w:val="00AC5339"/>
    <w:rsid w:val="00AC587A"/>
    <w:rsid w:val="00AC5A71"/>
    <w:rsid w:val="00AC5B64"/>
    <w:rsid w:val="00AC6432"/>
    <w:rsid w:val="00AC66DB"/>
    <w:rsid w:val="00AC6BC5"/>
    <w:rsid w:val="00AC6C0D"/>
    <w:rsid w:val="00AC6DA7"/>
    <w:rsid w:val="00AC788E"/>
    <w:rsid w:val="00AC7AE6"/>
    <w:rsid w:val="00AC7DCF"/>
    <w:rsid w:val="00AC7EBD"/>
    <w:rsid w:val="00AD01E4"/>
    <w:rsid w:val="00AD0227"/>
    <w:rsid w:val="00AD0418"/>
    <w:rsid w:val="00AD05CE"/>
    <w:rsid w:val="00AD0A04"/>
    <w:rsid w:val="00AD0CA6"/>
    <w:rsid w:val="00AD0EF4"/>
    <w:rsid w:val="00AD11A7"/>
    <w:rsid w:val="00AD1371"/>
    <w:rsid w:val="00AD158C"/>
    <w:rsid w:val="00AD1C1D"/>
    <w:rsid w:val="00AD1CB0"/>
    <w:rsid w:val="00AD2074"/>
    <w:rsid w:val="00AD268C"/>
    <w:rsid w:val="00AD2EB3"/>
    <w:rsid w:val="00AD354F"/>
    <w:rsid w:val="00AD3766"/>
    <w:rsid w:val="00AD38E4"/>
    <w:rsid w:val="00AD4052"/>
    <w:rsid w:val="00AD41D3"/>
    <w:rsid w:val="00AD47E8"/>
    <w:rsid w:val="00AD4E4A"/>
    <w:rsid w:val="00AD4EA8"/>
    <w:rsid w:val="00AD4F2D"/>
    <w:rsid w:val="00AD5C18"/>
    <w:rsid w:val="00AD5DAA"/>
    <w:rsid w:val="00AD720D"/>
    <w:rsid w:val="00AE01B0"/>
    <w:rsid w:val="00AE0379"/>
    <w:rsid w:val="00AE03C6"/>
    <w:rsid w:val="00AE0509"/>
    <w:rsid w:val="00AE08B3"/>
    <w:rsid w:val="00AE0CB7"/>
    <w:rsid w:val="00AE0E39"/>
    <w:rsid w:val="00AE1177"/>
    <w:rsid w:val="00AE1662"/>
    <w:rsid w:val="00AE170D"/>
    <w:rsid w:val="00AE1882"/>
    <w:rsid w:val="00AE1B65"/>
    <w:rsid w:val="00AE2EC9"/>
    <w:rsid w:val="00AE30DC"/>
    <w:rsid w:val="00AE32A7"/>
    <w:rsid w:val="00AE3ACD"/>
    <w:rsid w:val="00AE3ACE"/>
    <w:rsid w:val="00AE3DCC"/>
    <w:rsid w:val="00AE4950"/>
    <w:rsid w:val="00AE4D3A"/>
    <w:rsid w:val="00AE4E1E"/>
    <w:rsid w:val="00AE5055"/>
    <w:rsid w:val="00AE52DD"/>
    <w:rsid w:val="00AE5C2F"/>
    <w:rsid w:val="00AE652E"/>
    <w:rsid w:val="00AE7005"/>
    <w:rsid w:val="00AE732F"/>
    <w:rsid w:val="00AE7516"/>
    <w:rsid w:val="00AE7C68"/>
    <w:rsid w:val="00AE7E05"/>
    <w:rsid w:val="00AF03E2"/>
    <w:rsid w:val="00AF0A3C"/>
    <w:rsid w:val="00AF0ED0"/>
    <w:rsid w:val="00AF1306"/>
    <w:rsid w:val="00AF1446"/>
    <w:rsid w:val="00AF157A"/>
    <w:rsid w:val="00AF2355"/>
    <w:rsid w:val="00AF28C6"/>
    <w:rsid w:val="00AF2D0B"/>
    <w:rsid w:val="00AF3814"/>
    <w:rsid w:val="00AF3AE7"/>
    <w:rsid w:val="00AF3D39"/>
    <w:rsid w:val="00AF3D42"/>
    <w:rsid w:val="00AF442E"/>
    <w:rsid w:val="00AF4506"/>
    <w:rsid w:val="00AF484D"/>
    <w:rsid w:val="00AF4962"/>
    <w:rsid w:val="00AF5105"/>
    <w:rsid w:val="00AF54B0"/>
    <w:rsid w:val="00AF6017"/>
    <w:rsid w:val="00AF62E7"/>
    <w:rsid w:val="00AF6553"/>
    <w:rsid w:val="00AF6BC8"/>
    <w:rsid w:val="00AF721D"/>
    <w:rsid w:val="00B0039B"/>
    <w:rsid w:val="00B003DF"/>
    <w:rsid w:val="00B00F66"/>
    <w:rsid w:val="00B01370"/>
    <w:rsid w:val="00B0293D"/>
    <w:rsid w:val="00B02F24"/>
    <w:rsid w:val="00B0317F"/>
    <w:rsid w:val="00B037DD"/>
    <w:rsid w:val="00B0390C"/>
    <w:rsid w:val="00B044C9"/>
    <w:rsid w:val="00B046A3"/>
    <w:rsid w:val="00B04807"/>
    <w:rsid w:val="00B04958"/>
    <w:rsid w:val="00B04BC6"/>
    <w:rsid w:val="00B04BE2"/>
    <w:rsid w:val="00B0510A"/>
    <w:rsid w:val="00B05F33"/>
    <w:rsid w:val="00B06682"/>
    <w:rsid w:val="00B0695B"/>
    <w:rsid w:val="00B06C83"/>
    <w:rsid w:val="00B06D0C"/>
    <w:rsid w:val="00B07247"/>
    <w:rsid w:val="00B07498"/>
    <w:rsid w:val="00B075A6"/>
    <w:rsid w:val="00B077F6"/>
    <w:rsid w:val="00B07A74"/>
    <w:rsid w:val="00B07D79"/>
    <w:rsid w:val="00B07F9D"/>
    <w:rsid w:val="00B106A7"/>
    <w:rsid w:val="00B107B3"/>
    <w:rsid w:val="00B10AB6"/>
    <w:rsid w:val="00B10DB7"/>
    <w:rsid w:val="00B10ED3"/>
    <w:rsid w:val="00B111B9"/>
    <w:rsid w:val="00B11296"/>
    <w:rsid w:val="00B1181E"/>
    <w:rsid w:val="00B11A0E"/>
    <w:rsid w:val="00B11F90"/>
    <w:rsid w:val="00B127EE"/>
    <w:rsid w:val="00B129C1"/>
    <w:rsid w:val="00B129CA"/>
    <w:rsid w:val="00B12A0F"/>
    <w:rsid w:val="00B12B8F"/>
    <w:rsid w:val="00B1329B"/>
    <w:rsid w:val="00B1339C"/>
    <w:rsid w:val="00B13472"/>
    <w:rsid w:val="00B1374C"/>
    <w:rsid w:val="00B13D59"/>
    <w:rsid w:val="00B13DDB"/>
    <w:rsid w:val="00B141F0"/>
    <w:rsid w:val="00B14339"/>
    <w:rsid w:val="00B15497"/>
    <w:rsid w:val="00B15E45"/>
    <w:rsid w:val="00B166AB"/>
    <w:rsid w:val="00B16B08"/>
    <w:rsid w:val="00B16F44"/>
    <w:rsid w:val="00B173BF"/>
    <w:rsid w:val="00B17D38"/>
    <w:rsid w:val="00B206A7"/>
    <w:rsid w:val="00B210F0"/>
    <w:rsid w:val="00B212D5"/>
    <w:rsid w:val="00B21AC5"/>
    <w:rsid w:val="00B21FBB"/>
    <w:rsid w:val="00B223EC"/>
    <w:rsid w:val="00B227F9"/>
    <w:rsid w:val="00B22AD3"/>
    <w:rsid w:val="00B22D61"/>
    <w:rsid w:val="00B23247"/>
    <w:rsid w:val="00B2356B"/>
    <w:rsid w:val="00B23804"/>
    <w:rsid w:val="00B2394C"/>
    <w:rsid w:val="00B23A13"/>
    <w:rsid w:val="00B23B58"/>
    <w:rsid w:val="00B240EB"/>
    <w:rsid w:val="00B2460A"/>
    <w:rsid w:val="00B24A40"/>
    <w:rsid w:val="00B250FD"/>
    <w:rsid w:val="00B25215"/>
    <w:rsid w:val="00B25AE5"/>
    <w:rsid w:val="00B26288"/>
    <w:rsid w:val="00B26C15"/>
    <w:rsid w:val="00B26E2B"/>
    <w:rsid w:val="00B2706E"/>
    <w:rsid w:val="00B27F51"/>
    <w:rsid w:val="00B305D8"/>
    <w:rsid w:val="00B308A7"/>
    <w:rsid w:val="00B30AC4"/>
    <w:rsid w:val="00B30FAF"/>
    <w:rsid w:val="00B3103E"/>
    <w:rsid w:val="00B3124E"/>
    <w:rsid w:val="00B31AC4"/>
    <w:rsid w:val="00B31DF0"/>
    <w:rsid w:val="00B31F7B"/>
    <w:rsid w:val="00B327D4"/>
    <w:rsid w:val="00B335DC"/>
    <w:rsid w:val="00B33863"/>
    <w:rsid w:val="00B33982"/>
    <w:rsid w:val="00B33E9C"/>
    <w:rsid w:val="00B33F71"/>
    <w:rsid w:val="00B3495C"/>
    <w:rsid w:val="00B34BB6"/>
    <w:rsid w:val="00B35274"/>
    <w:rsid w:val="00B359A5"/>
    <w:rsid w:val="00B37001"/>
    <w:rsid w:val="00B3714E"/>
    <w:rsid w:val="00B3726E"/>
    <w:rsid w:val="00B3791C"/>
    <w:rsid w:val="00B37F3E"/>
    <w:rsid w:val="00B403A8"/>
    <w:rsid w:val="00B412A0"/>
    <w:rsid w:val="00B4130C"/>
    <w:rsid w:val="00B413AB"/>
    <w:rsid w:val="00B41708"/>
    <w:rsid w:val="00B417DD"/>
    <w:rsid w:val="00B42287"/>
    <w:rsid w:val="00B424FE"/>
    <w:rsid w:val="00B42AFB"/>
    <w:rsid w:val="00B42B0F"/>
    <w:rsid w:val="00B42B11"/>
    <w:rsid w:val="00B42CDA"/>
    <w:rsid w:val="00B42E2A"/>
    <w:rsid w:val="00B43342"/>
    <w:rsid w:val="00B437FB"/>
    <w:rsid w:val="00B43BB6"/>
    <w:rsid w:val="00B43CAC"/>
    <w:rsid w:val="00B44221"/>
    <w:rsid w:val="00B44786"/>
    <w:rsid w:val="00B450B6"/>
    <w:rsid w:val="00B452C6"/>
    <w:rsid w:val="00B45638"/>
    <w:rsid w:val="00B4677C"/>
    <w:rsid w:val="00B46A05"/>
    <w:rsid w:val="00B46B2C"/>
    <w:rsid w:val="00B46F11"/>
    <w:rsid w:val="00B47008"/>
    <w:rsid w:val="00B47082"/>
    <w:rsid w:val="00B4745A"/>
    <w:rsid w:val="00B476D9"/>
    <w:rsid w:val="00B47A98"/>
    <w:rsid w:val="00B47E95"/>
    <w:rsid w:val="00B500C9"/>
    <w:rsid w:val="00B50182"/>
    <w:rsid w:val="00B50217"/>
    <w:rsid w:val="00B50904"/>
    <w:rsid w:val="00B50C32"/>
    <w:rsid w:val="00B50EAF"/>
    <w:rsid w:val="00B510DE"/>
    <w:rsid w:val="00B51B46"/>
    <w:rsid w:val="00B52848"/>
    <w:rsid w:val="00B532AC"/>
    <w:rsid w:val="00B53367"/>
    <w:rsid w:val="00B53380"/>
    <w:rsid w:val="00B536C0"/>
    <w:rsid w:val="00B5440B"/>
    <w:rsid w:val="00B5489D"/>
    <w:rsid w:val="00B54E0A"/>
    <w:rsid w:val="00B5500F"/>
    <w:rsid w:val="00B55704"/>
    <w:rsid w:val="00B55706"/>
    <w:rsid w:val="00B56092"/>
    <w:rsid w:val="00B56127"/>
    <w:rsid w:val="00B561D8"/>
    <w:rsid w:val="00B56555"/>
    <w:rsid w:val="00B567B9"/>
    <w:rsid w:val="00B5693E"/>
    <w:rsid w:val="00B56B9F"/>
    <w:rsid w:val="00B570E4"/>
    <w:rsid w:val="00B57554"/>
    <w:rsid w:val="00B5759F"/>
    <w:rsid w:val="00B6014B"/>
    <w:rsid w:val="00B6068B"/>
    <w:rsid w:val="00B60AF8"/>
    <w:rsid w:val="00B60C42"/>
    <w:rsid w:val="00B60EC8"/>
    <w:rsid w:val="00B61723"/>
    <w:rsid w:val="00B61DB4"/>
    <w:rsid w:val="00B62358"/>
    <w:rsid w:val="00B6252D"/>
    <w:rsid w:val="00B62B37"/>
    <w:rsid w:val="00B62DE7"/>
    <w:rsid w:val="00B633F4"/>
    <w:rsid w:val="00B635F7"/>
    <w:rsid w:val="00B638F9"/>
    <w:rsid w:val="00B643E7"/>
    <w:rsid w:val="00B6449F"/>
    <w:rsid w:val="00B6450A"/>
    <w:rsid w:val="00B64AC4"/>
    <w:rsid w:val="00B65504"/>
    <w:rsid w:val="00B65575"/>
    <w:rsid w:val="00B668AD"/>
    <w:rsid w:val="00B67845"/>
    <w:rsid w:val="00B67A6D"/>
    <w:rsid w:val="00B67AE0"/>
    <w:rsid w:val="00B67F66"/>
    <w:rsid w:val="00B709E7"/>
    <w:rsid w:val="00B71029"/>
    <w:rsid w:val="00B711F8"/>
    <w:rsid w:val="00B7122A"/>
    <w:rsid w:val="00B7137E"/>
    <w:rsid w:val="00B71864"/>
    <w:rsid w:val="00B727A7"/>
    <w:rsid w:val="00B72DBF"/>
    <w:rsid w:val="00B73593"/>
    <w:rsid w:val="00B73610"/>
    <w:rsid w:val="00B7371C"/>
    <w:rsid w:val="00B737A6"/>
    <w:rsid w:val="00B73A8F"/>
    <w:rsid w:val="00B73EE9"/>
    <w:rsid w:val="00B74324"/>
    <w:rsid w:val="00B749C3"/>
    <w:rsid w:val="00B75782"/>
    <w:rsid w:val="00B75D54"/>
    <w:rsid w:val="00B764A4"/>
    <w:rsid w:val="00B7677D"/>
    <w:rsid w:val="00B76AD6"/>
    <w:rsid w:val="00B76B72"/>
    <w:rsid w:val="00B7732F"/>
    <w:rsid w:val="00B77B76"/>
    <w:rsid w:val="00B8078A"/>
    <w:rsid w:val="00B807F8"/>
    <w:rsid w:val="00B80A0F"/>
    <w:rsid w:val="00B81240"/>
    <w:rsid w:val="00B812AF"/>
    <w:rsid w:val="00B81C8A"/>
    <w:rsid w:val="00B82C0A"/>
    <w:rsid w:val="00B82CA1"/>
    <w:rsid w:val="00B83098"/>
    <w:rsid w:val="00B832CF"/>
    <w:rsid w:val="00B83333"/>
    <w:rsid w:val="00B83522"/>
    <w:rsid w:val="00B83CDC"/>
    <w:rsid w:val="00B83EFD"/>
    <w:rsid w:val="00B841B8"/>
    <w:rsid w:val="00B84981"/>
    <w:rsid w:val="00B849C6"/>
    <w:rsid w:val="00B8519C"/>
    <w:rsid w:val="00B85718"/>
    <w:rsid w:val="00B859EF"/>
    <w:rsid w:val="00B85CF8"/>
    <w:rsid w:val="00B864CA"/>
    <w:rsid w:val="00B868F6"/>
    <w:rsid w:val="00B86C14"/>
    <w:rsid w:val="00B873C2"/>
    <w:rsid w:val="00B8755B"/>
    <w:rsid w:val="00B878A3"/>
    <w:rsid w:val="00B879B0"/>
    <w:rsid w:val="00B87CA4"/>
    <w:rsid w:val="00B87EB1"/>
    <w:rsid w:val="00B90253"/>
    <w:rsid w:val="00B90297"/>
    <w:rsid w:val="00B90403"/>
    <w:rsid w:val="00B90883"/>
    <w:rsid w:val="00B90980"/>
    <w:rsid w:val="00B90C73"/>
    <w:rsid w:val="00B911B3"/>
    <w:rsid w:val="00B91247"/>
    <w:rsid w:val="00B9144C"/>
    <w:rsid w:val="00B91C35"/>
    <w:rsid w:val="00B92086"/>
    <w:rsid w:val="00B927E5"/>
    <w:rsid w:val="00B928D2"/>
    <w:rsid w:val="00B92D19"/>
    <w:rsid w:val="00B92E22"/>
    <w:rsid w:val="00B92FD3"/>
    <w:rsid w:val="00B92FF4"/>
    <w:rsid w:val="00B93EF9"/>
    <w:rsid w:val="00B94725"/>
    <w:rsid w:val="00B94B5C"/>
    <w:rsid w:val="00B94DC6"/>
    <w:rsid w:val="00B950EC"/>
    <w:rsid w:val="00B95142"/>
    <w:rsid w:val="00B959D9"/>
    <w:rsid w:val="00B960EE"/>
    <w:rsid w:val="00B96345"/>
    <w:rsid w:val="00B963A0"/>
    <w:rsid w:val="00B965E2"/>
    <w:rsid w:val="00B9667C"/>
    <w:rsid w:val="00B96B12"/>
    <w:rsid w:val="00B972ED"/>
    <w:rsid w:val="00BA040D"/>
    <w:rsid w:val="00BA04B1"/>
    <w:rsid w:val="00BA072B"/>
    <w:rsid w:val="00BA08AA"/>
    <w:rsid w:val="00BA094B"/>
    <w:rsid w:val="00BA11C4"/>
    <w:rsid w:val="00BA1577"/>
    <w:rsid w:val="00BA161A"/>
    <w:rsid w:val="00BA1DF7"/>
    <w:rsid w:val="00BA20EA"/>
    <w:rsid w:val="00BA2BAC"/>
    <w:rsid w:val="00BA2C74"/>
    <w:rsid w:val="00BA2D7C"/>
    <w:rsid w:val="00BA3968"/>
    <w:rsid w:val="00BA3D01"/>
    <w:rsid w:val="00BA3F3F"/>
    <w:rsid w:val="00BA40C0"/>
    <w:rsid w:val="00BA4264"/>
    <w:rsid w:val="00BA44B3"/>
    <w:rsid w:val="00BA4678"/>
    <w:rsid w:val="00BA46DB"/>
    <w:rsid w:val="00BA50E2"/>
    <w:rsid w:val="00BA5172"/>
    <w:rsid w:val="00BA5775"/>
    <w:rsid w:val="00BA577B"/>
    <w:rsid w:val="00BA5CA8"/>
    <w:rsid w:val="00BA5D08"/>
    <w:rsid w:val="00BA5D94"/>
    <w:rsid w:val="00BA63BC"/>
    <w:rsid w:val="00BA68D5"/>
    <w:rsid w:val="00BA6C0B"/>
    <w:rsid w:val="00BA6C3B"/>
    <w:rsid w:val="00BA6FB3"/>
    <w:rsid w:val="00BA7187"/>
    <w:rsid w:val="00BB003C"/>
    <w:rsid w:val="00BB032E"/>
    <w:rsid w:val="00BB063D"/>
    <w:rsid w:val="00BB07CB"/>
    <w:rsid w:val="00BB0851"/>
    <w:rsid w:val="00BB0D88"/>
    <w:rsid w:val="00BB13A8"/>
    <w:rsid w:val="00BB16DB"/>
    <w:rsid w:val="00BB1BC4"/>
    <w:rsid w:val="00BB2A38"/>
    <w:rsid w:val="00BB3613"/>
    <w:rsid w:val="00BB46E7"/>
    <w:rsid w:val="00BB4CF0"/>
    <w:rsid w:val="00BB4DB8"/>
    <w:rsid w:val="00BB4F23"/>
    <w:rsid w:val="00BB4FB9"/>
    <w:rsid w:val="00BB53EC"/>
    <w:rsid w:val="00BB5678"/>
    <w:rsid w:val="00BB56E4"/>
    <w:rsid w:val="00BB58F4"/>
    <w:rsid w:val="00BB5DD8"/>
    <w:rsid w:val="00BB6033"/>
    <w:rsid w:val="00BB6264"/>
    <w:rsid w:val="00BB62DE"/>
    <w:rsid w:val="00BB6429"/>
    <w:rsid w:val="00BB6CFE"/>
    <w:rsid w:val="00BB6D30"/>
    <w:rsid w:val="00BB71F3"/>
    <w:rsid w:val="00BB7738"/>
    <w:rsid w:val="00BB7F1C"/>
    <w:rsid w:val="00BC00AF"/>
    <w:rsid w:val="00BC06F4"/>
    <w:rsid w:val="00BC0752"/>
    <w:rsid w:val="00BC08D0"/>
    <w:rsid w:val="00BC08DC"/>
    <w:rsid w:val="00BC0A58"/>
    <w:rsid w:val="00BC0D59"/>
    <w:rsid w:val="00BC0DF6"/>
    <w:rsid w:val="00BC14CE"/>
    <w:rsid w:val="00BC1CB6"/>
    <w:rsid w:val="00BC2162"/>
    <w:rsid w:val="00BC2434"/>
    <w:rsid w:val="00BC2738"/>
    <w:rsid w:val="00BC298C"/>
    <w:rsid w:val="00BC2C05"/>
    <w:rsid w:val="00BC2CD7"/>
    <w:rsid w:val="00BC32F3"/>
    <w:rsid w:val="00BC34A5"/>
    <w:rsid w:val="00BC35D2"/>
    <w:rsid w:val="00BC3AA1"/>
    <w:rsid w:val="00BC3B72"/>
    <w:rsid w:val="00BC59BB"/>
    <w:rsid w:val="00BC65B3"/>
    <w:rsid w:val="00BC684C"/>
    <w:rsid w:val="00BC707D"/>
    <w:rsid w:val="00BD0266"/>
    <w:rsid w:val="00BD089F"/>
    <w:rsid w:val="00BD0E1B"/>
    <w:rsid w:val="00BD1019"/>
    <w:rsid w:val="00BD1056"/>
    <w:rsid w:val="00BD1485"/>
    <w:rsid w:val="00BD14DB"/>
    <w:rsid w:val="00BD227B"/>
    <w:rsid w:val="00BD24EB"/>
    <w:rsid w:val="00BD2B0E"/>
    <w:rsid w:val="00BD2B4B"/>
    <w:rsid w:val="00BD2C38"/>
    <w:rsid w:val="00BD2CD0"/>
    <w:rsid w:val="00BD31F7"/>
    <w:rsid w:val="00BD3413"/>
    <w:rsid w:val="00BD3F4C"/>
    <w:rsid w:val="00BD4290"/>
    <w:rsid w:val="00BD4EF3"/>
    <w:rsid w:val="00BD5124"/>
    <w:rsid w:val="00BD528B"/>
    <w:rsid w:val="00BD586D"/>
    <w:rsid w:val="00BD5A17"/>
    <w:rsid w:val="00BD61FA"/>
    <w:rsid w:val="00BD62EA"/>
    <w:rsid w:val="00BD69C5"/>
    <w:rsid w:val="00BD6C15"/>
    <w:rsid w:val="00BD7881"/>
    <w:rsid w:val="00BD7998"/>
    <w:rsid w:val="00BE0086"/>
    <w:rsid w:val="00BE0289"/>
    <w:rsid w:val="00BE0731"/>
    <w:rsid w:val="00BE0830"/>
    <w:rsid w:val="00BE0C06"/>
    <w:rsid w:val="00BE0C86"/>
    <w:rsid w:val="00BE14B4"/>
    <w:rsid w:val="00BE3166"/>
    <w:rsid w:val="00BE33CD"/>
    <w:rsid w:val="00BE33E5"/>
    <w:rsid w:val="00BE3C82"/>
    <w:rsid w:val="00BE3D0E"/>
    <w:rsid w:val="00BE45E9"/>
    <w:rsid w:val="00BE5093"/>
    <w:rsid w:val="00BE5429"/>
    <w:rsid w:val="00BE56E5"/>
    <w:rsid w:val="00BE58C5"/>
    <w:rsid w:val="00BE5F1B"/>
    <w:rsid w:val="00BE6081"/>
    <w:rsid w:val="00BE6FF5"/>
    <w:rsid w:val="00BE7545"/>
    <w:rsid w:val="00BE78BE"/>
    <w:rsid w:val="00BE7AB8"/>
    <w:rsid w:val="00BE7BAA"/>
    <w:rsid w:val="00BF0BB9"/>
    <w:rsid w:val="00BF0E08"/>
    <w:rsid w:val="00BF1246"/>
    <w:rsid w:val="00BF2092"/>
    <w:rsid w:val="00BF2801"/>
    <w:rsid w:val="00BF2845"/>
    <w:rsid w:val="00BF2B05"/>
    <w:rsid w:val="00BF3089"/>
    <w:rsid w:val="00BF32DB"/>
    <w:rsid w:val="00BF3377"/>
    <w:rsid w:val="00BF36B2"/>
    <w:rsid w:val="00BF3B42"/>
    <w:rsid w:val="00BF43E6"/>
    <w:rsid w:val="00BF47CC"/>
    <w:rsid w:val="00BF53CA"/>
    <w:rsid w:val="00BF5487"/>
    <w:rsid w:val="00BF55B2"/>
    <w:rsid w:val="00BF5605"/>
    <w:rsid w:val="00BF583B"/>
    <w:rsid w:val="00BF5FD2"/>
    <w:rsid w:val="00BF610A"/>
    <w:rsid w:val="00BF63EA"/>
    <w:rsid w:val="00BF65E2"/>
    <w:rsid w:val="00BF6955"/>
    <w:rsid w:val="00BF6C0A"/>
    <w:rsid w:val="00BF6E5C"/>
    <w:rsid w:val="00C010E7"/>
    <w:rsid w:val="00C01A9A"/>
    <w:rsid w:val="00C01EB3"/>
    <w:rsid w:val="00C025ED"/>
    <w:rsid w:val="00C02A0E"/>
    <w:rsid w:val="00C02E13"/>
    <w:rsid w:val="00C02ED5"/>
    <w:rsid w:val="00C03F45"/>
    <w:rsid w:val="00C048A5"/>
    <w:rsid w:val="00C04BF6"/>
    <w:rsid w:val="00C0509F"/>
    <w:rsid w:val="00C0511F"/>
    <w:rsid w:val="00C0516B"/>
    <w:rsid w:val="00C052BB"/>
    <w:rsid w:val="00C053C6"/>
    <w:rsid w:val="00C05700"/>
    <w:rsid w:val="00C05713"/>
    <w:rsid w:val="00C05907"/>
    <w:rsid w:val="00C059DF"/>
    <w:rsid w:val="00C06421"/>
    <w:rsid w:val="00C0694F"/>
    <w:rsid w:val="00C069B1"/>
    <w:rsid w:val="00C06B08"/>
    <w:rsid w:val="00C06D92"/>
    <w:rsid w:val="00C06DEF"/>
    <w:rsid w:val="00C06FEA"/>
    <w:rsid w:val="00C07681"/>
    <w:rsid w:val="00C07711"/>
    <w:rsid w:val="00C077B3"/>
    <w:rsid w:val="00C07878"/>
    <w:rsid w:val="00C07B44"/>
    <w:rsid w:val="00C07F00"/>
    <w:rsid w:val="00C102D9"/>
    <w:rsid w:val="00C103D9"/>
    <w:rsid w:val="00C113DE"/>
    <w:rsid w:val="00C11646"/>
    <w:rsid w:val="00C119D6"/>
    <w:rsid w:val="00C11E1D"/>
    <w:rsid w:val="00C11F3A"/>
    <w:rsid w:val="00C12640"/>
    <w:rsid w:val="00C12935"/>
    <w:rsid w:val="00C12B4D"/>
    <w:rsid w:val="00C13422"/>
    <w:rsid w:val="00C1386B"/>
    <w:rsid w:val="00C13D2A"/>
    <w:rsid w:val="00C13D5E"/>
    <w:rsid w:val="00C14AA0"/>
    <w:rsid w:val="00C14C69"/>
    <w:rsid w:val="00C14F3C"/>
    <w:rsid w:val="00C14FDA"/>
    <w:rsid w:val="00C1573C"/>
    <w:rsid w:val="00C15E92"/>
    <w:rsid w:val="00C16504"/>
    <w:rsid w:val="00C16A39"/>
    <w:rsid w:val="00C17049"/>
    <w:rsid w:val="00C17350"/>
    <w:rsid w:val="00C17478"/>
    <w:rsid w:val="00C174AE"/>
    <w:rsid w:val="00C17A90"/>
    <w:rsid w:val="00C20095"/>
    <w:rsid w:val="00C21036"/>
    <w:rsid w:val="00C2270C"/>
    <w:rsid w:val="00C22B72"/>
    <w:rsid w:val="00C2350A"/>
    <w:rsid w:val="00C23963"/>
    <w:rsid w:val="00C23C6A"/>
    <w:rsid w:val="00C24656"/>
    <w:rsid w:val="00C24A66"/>
    <w:rsid w:val="00C24DCD"/>
    <w:rsid w:val="00C24FCA"/>
    <w:rsid w:val="00C258E8"/>
    <w:rsid w:val="00C25A73"/>
    <w:rsid w:val="00C25B77"/>
    <w:rsid w:val="00C25B78"/>
    <w:rsid w:val="00C268BF"/>
    <w:rsid w:val="00C268F2"/>
    <w:rsid w:val="00C26E0D"/>
    <w:rsid w:val="00C270D0"/>
    <w:rsid w:val="00C27514"/>
    <w:rsid w:val="00C27D7B"/>
    <w:rsid w:val="00C30F58"/>
    <w:rsid w:val="00C31CEB"/>
    <w:rsid w:val="00C31D8B"/>
    <w:rsid w:val="00C31E5B"/>
    <w:rsid w:val="00C3206E"/>
    <w:rsid w:val="00C32E8D"/>
    <w:rsid w:val="00C33693"/>
    <w:rsid w:val="00C3374C"/>
    <w:rsid w:val="00C33932"/>
    <w:rsid w:val="00C3482D"/>
    <w:rsid w:val="00C34F1A"/>
    <w:rsid w:val="00C3550F"/>
    <w:rsid w:val="00C35C75"/>
    <w:rsid w:val="00C35CFD"/>
    <w:rsid w:val="00C35DD2"/>
    <w:rsid w:val="00C3602B"/>
    <w:rsid w:val="00C363D5"/>
    <w:rsid w:val="00C36AD5"/>
    <w:rsid w:val="00C36D39"/>
    <w:rsid w:val="00C37091"/>
    <w:rsid w:val="00C37508"/>
    <w:rsid w:val="00C3790A"/>
    <w:rsid w:val="00C37AD7"/>
    <w:rsid w:val="00C404E5"/>
    <w:rsid w:val="00C406FF"/>
    <w:rsid w:val="00C4083B"/>
    <w:rsid w:val="00C409CE"/>
    <w:rsid w:val="00C40A57"/>
    <w:rsid w:val="00C40B04"/>
    <w:rsid w:val="00C40DB8"/>
    <w:rsid w:val="00C416A3"/>
    <w:rsid w:val="00C419F5"/>
    <w:rsid w:val="00C41DB7"/>
    <w:rsid w:val="00C427BF"/>
    <w:rsid w:val="00C4288D"/>
    <w:rsid w:val="00C42A6A"/>
    <w:rsid w:val="00C42C28"/>
    <w:rsid w:val="00C42C35"/>
    <w:rsid w:val="00C42E1F"/>
    <w:rsid w:val="00C4367A"/>
    <w:rsid w:val="00C43AEE"/>
    <w:rsid w:val="00C44386"/>
    <w:rsid w:val="00C4487F"/>
    <w:rsid w:val="00C44F03"/>
    <w:rsid w:val="00C4579C"/>
    <w:rsid w:val="00C457C3"/>
    <w:rsid w:val="00C46098"/>
    <w:rsid w:val="00C4699B"/>
    <w:rsid w:val="00C470A9"/>
    <w:rsid w:val="00C470B4"/>
    <w:rsid w:val="00C47118"/>
    <w:rsid w:val="00C471A1"/>
    <w:rsid w:val="00C471ED"/>
    <w:rsid w:val="00C475A0"/>
    <w:rsid w:val="00C4766D"/>
    <w:rsid w:val="00C478B7"/>
    <w:rsid w:val="00C47DCF"/>
    <w:rsid w:val="00C503B0"/>
    <w:rsid w:val="00C50571"/>
    <w:rsid w:val="00C50E6F"/>
    <w:rsid w:val="00C512AB"/>
    <w:rsid w:val="00C5198A"/>
    <w:rsid w:val="00C51B80"/>
    <w:rsid w:val="00C520D1"/>
    <w:rsid w:val="00C529EA"/>
    <w:rsid w:val="00C532F9"/>
    <w:rsid w:val="00C5460F"/>
    <w:rsid w:val="00C54F1E"/>
    <w:rsid w:val="00C55905"/>
    <w:rsid w:val="00C56256"/>
    <w:rsid w:val="00C563A8"/>
    <w:rsid w:val="00C56C9E"/>
    <w:rsid w:val="00C56EDF"/>
    <w:rsid w:val="00C57C8D"/>
    <w:rsid w:val="00C60109"/>
    <w:rsid w:val="00C60542"/>
    <w:rsid w:val="00C607E7"/>
    <w:rsid w:val="00C609ED"/>
    <w:rsid w:val="00C61CE2"/>
    <w:rsid w:val="00C61E86"/>
    <w:rsid w:val="00C6216E"/>
    <w:rsid w:val="00C63192"/>
    <w:rsid w:val="00C63308"/>
    <w:rsid w:val="00C633B5"/>
    <w:rsid w:val="00C634F4"/>
    <w:rsid w:val="00C6369E"/>
    <w:rsid w:val="00C63A1E"/>
    <w:rsid w:val="00C64274"/>
    <w:rsid w:val="00C643E2"/>
    <w:rsid w:val="00C64410"/>
    <w:rsid w:val="00C644F8"/>
    <w:rsid w:val="00C64E77"/>
    <w:rsid w:val="00C650EF"/>
    <w:rsid w:val="00C653BA"/>
    <w:rsid w:val="00C671D5"/>
    <w:rsid w:val="00C673C9"/>
    <w:rsid w:val="00C675A2"/>
    <w:rsid w:val="00C676DE"/>
    <w:rsid w:val="00C6786E"/>
    <w:rsid w:val="00C67881"/>
    <w:rsid w:val="00C67BFB"/>
    <w:rsid w:val="00C67FFC"/>
    <w:rsid w:val="00C7062E"/>
    <w:rsid w:val="00C70B60"/>
    <w:rsid w:val="00C71500"/>
    <w:rsid w:val="00C71EED"/>
    <w:rsid w:val="00C72075"/>
    <w:rsid w:val="00C72543"/>
    <w:rsid w:val="00C735E7"/>
    <w:rsid w:val="00C737F8"/>
    <w:rsid w:val="00C73F9C"/>
    <w:rsid w:val="00C74142"/>
    <w:rsid w:val="00C74245"/>
    <w:rsid w:val="00C74739"/>
    <w:rsid w:val="00C74784"/>
    <w:rsid w:val="00C74A71"/>
    <w:rsid w:val="00C74EA2"/>
    <w:rsid w:val="00C75605"/>
    <w:rsid w:val="00C75B1C"/>
    <w:rsid w:val="00C75D79"/>
    <w:rsid w:val="00C75FF5"/>
    <w:rsid w:val="00C76203"/>
    <w:rsid w:val="00C76234"/>
    <w:rsid w:val="00C769E7"/>
    <w:rsid w:val="00C76BA0"/>
    <w:rsid w:val="00C772D7"/>
    <w:rsid w:val="00C774AC"/>
    <w:rsid w:val="00C77517"/>
    <w:rsid w:val="00C8057B"/>
    <w:rsid w:val="00C80806"/>
    <w:rsid w:val="00C80AD4"/>
    <w:rsid w:val="00C810EC"/>
    <w:rsid w:val="00C812ED"/>
    <w:rsid w:val="00C813E7"/>
    <w:rsid w:val="00C817C2"/>
    <w:rsid w:val="00C817D6"/>
    <w:rsid w:val="00C819FA"/>
    <w:rsid w:val="00C81F6E"/>
    <w:rsid w:val="00C82171"/>
    <w:rsid w:val="00C822F2"/>
    <w:rsid w:val="00C830F5"/>
    <w:rsid w:val="00C8345C"/>
    <w:rsid w:val="00C83C62"/>
    <w:rsid w:val="00C83F7D"/>
    <w:rsid w:val="00C84702"/>
    <w:rsid w:val="00C852C3"/>
    <w:rsid w:val="00C85591"/>
    <w:rsid w:val="00C855C3"/>
    <w:rsid w:val="00C85BD1"/>
    <w:rsid w:val="00C85D02"/>
    <w:rsid w:val="00C869E7"/>
    <w:rsid w:val="00C86A61"/>
    <w:rsid w:val="00C86F6D"/>
    <w:rsid w:val="00C87043"/>
    <w:rsid w:val="00C8768C"/>
    <w:rsid w:val="00C8781B"/>
    <w:rsid w:val="00C879C7"/>
    <w:rsid w:val="00C87F3E"/>
    <w:rsid w:val="00C90115"/>
    <w:rsid w:val="00C90769"/>
    <w:rsid w:val="00C90994"/>
    <w:rsid w:val="00C921B5"/>
    <w:rsid w:val="00C92623"/>
    <w:rsid w:val="00C92F18"/>
    <w:rsid w:val="00C932AA"/>
    <w:rsid w:val="00C93378"/>
    <w:rsid w:val="00C93646"/>
    <w:rsid w:val="00C936C7"/>
    <w:rsid w:val="00C93D51"/>
    <w:rsid w:val="00C93F50"/>
    <w:rsid w:val="00C9473C"/>
    <w:rsid w:val="00C9485C"/>
    <w:rsid w:val="00C957F2"/>
    <w:rsid w:val="00C958C7"/>
    <w:rsid w:val="00C95A36"/>
    <w:rsid w:val="00C96780"/>
    <w:rsid w:val="00C967B3"/>
    <w:rsid w:val="00C9681C"/>
    <w:rsid w:val="00C96EFF"/>
    <w:rsid w:val="00C971F3"/>
    <w:rsid w:val="00C9772F"/>
    <w:rsid w:val="00C97BF8"/>
    <w:rsid w:val="00C97FDD"/>
    <w:rsid w:val="00CA057C"/>
    <w:rsid w:val="00CA05CF"/>
    <w:rsid w:val="00CA0B5A"/>
    <w:rsid w:val="00CA0F40"/>
    <w:rsid w:val="00CA118E"/>
    <w:rsid w:val="00CA16E7"/>
    <w:rsid w:val="00CA1C0F"/>
    <w:rsid w:val="00CA1D65"/>
    <w:rsid w:val="00CA246C"/>
    <w:rsid w:val="00CA24BB"/>
    <w:rsid w:val="00CA2625"/>
    <w:rsid w:val="00CA2EB0"/>
    <w:rsid w:val="00CA30D1"/>
    <w:rsid w:val="00CA3530"/>
    <w:rsid w:val="00CA358F"/>
    <w:rsid w:val="00CA3659"/>
    <w:rsid w:val="00CA36DF"/>
    <w:rsid w:val="00CA375A"/>
    <w:rsid w:val="00CA3C53"/>
    <w:rsid w:val="00CA3F82"/>
    <w:rsid w:val="00CA4196"/>
    <w:rsid w:val="00CA5302"/>
    <w:rsid w:val="00CA5527"/>
    <w:rsid w:val="00CA626D"/>
    <w:rsid w:val="00CA67E5"/>
    <w:rsid w:val="00CA6AD8"/>
    <w:rsid w:val="00CA7955"/>
    <w:rsid w:val="00CB00BC"/>
    <w:rsid w:val="00CB10FA"/>
    <w:rsid w:val="00CB1F6C"/>
    <w:rsid w:val="00CB20E9"/>
    <w:rsid w:val="00CB210F"/>
    <w:rsid w:val="00CB23C7"/>
    <w:rsid w:val="00CB2A2C"/>
    <w:rsid w:val="00CB2BD1"/>
    <w:rsid w:val="00CB32F2"/>
    <w:rsid w:val="00CB35E6"/>
    <w:rsid w:val="00CB37F5"/>
    <w:rsid w:val="00CB391B"/>
    <w:rsid w:val="00CB39A2"/>
    <w:rsid w:val="00CB3B8E"/>
    <w:rsid w:val="00CB3D50"/>
    <w:rsid w:val="00CB41F4"/>
    <w:rsid w:val="00CB4FC4"/>
    <w:rsid w:val="00CB50B7"/>
    <w:rsid w:val="00CB530F"/>
    <w:rsid w:val="00CB5571"/>
    <w:rsid w:val="00CB5836"/>
    <w:rsid w:val="00CB5BA0"/>
    <w:rsid w:val="00CB616E"/>
    <w:rsid w:val="00CB620F"/>
    <w:rsid w:val="00CB644D"/>
    <w:rsid w:val="00CB676A"/>
    <w:rsid w:val="00CB6B05"/>
    <w:rsid w:val="00CB70F1"/>
    <w:rsid w:val="00CB71BB"/>
    <w:rsid w:val="00CB7378"/>
    <w:rsid w:val="00CB7C3C"/>
    <w:rsid w:val="00CC0925"/>
    <w:rsid w:val="00CC1B28"/>
    <w:rsid w:val="00CC1D20"/>
    <w:rsid w:val="00CC1E7A"/>
    <w:rsid w:val="00CC2476"/>
    <w:rsid w:val="00CC26AA"/>
    <w:rsid w:val="00CC2A0B"/>
    <w:rsid w:val="00CC2E5C"/>
    <w:rsid w:val="00CC3E9E"/>
    <w:rsid w:val="00CC3F9E"/>
    <w:rsid w:val="00CC44E2"/>
    <w:rsid w:val="00CC4C1B"/>
    <w:rsid w:val="00CC4D16"/>
    <w:rsid w:val="00CC4F2E"/>
    <w:rsid w:val="00CC5652"/>
    <w:rsid w:val="00CC56F2"/>
    <w:rsid w:val="00CC5873"/>
    <w:rsid w:val="00CC6108"/>
    <w:rsid w:val="00CC6701"/>
    <w:rsid w:val="00CC6AE0"/>
    <w:rsid w:val="00CC6BEB"/>
    <w:rsid w:val="00CC6E26"/>
    <w:rsid w:val="00CC7673"/>
    <w:rsid w:val="00CC7966"/>
    <w:rsid w:val="00CD079F"/>
    <w:rsid w:val="00CD0FB9"/>
    <w:rsid w:val="00CD10FD"/>
    <w:rsid w:val="00CD1799"/>
    <w:rsid w:val="00CD199A"/>
    <w:rsid w:val="00CD21EF"/>
    <w:rsid w:val="00CD2B7E"/>
    <w:rsid w:val="00CD3046"/>
    <w:rsid w:val="00CD47F0"/>
    <w:rsid w:val="00CD4CA4"/>
    <w:rsid w:val="00CD4D0A"/>
    <w:rsid w:val="00CD5739"/>
    <w:rsid w:val="00CD6211"/>
    <w:rsid w:val="00CD644A"/>
    <w:rsid w:val="00CD6632"/>
    <w:rsid w:val="00CD67DF"/>
    <w:rsid w:val="00CD6D19"/>
    <w:rsid w:val="00CD6E5E"/>
    <w:rsid w:val="00CD7A3C"/>
    <w:rsid w:val="00CD7D23"/>
    <w:rsid w:val="00CE0C1A"/>
    <w:rsid w:val="00CE0E80"/>
    <w:rsid w:val="00CE0E82"/>
    <w:rsid w:val="00CE114A"/>
    <w:rsid w:val="00CE2234"/>
    <w:rsid w:val="00CE2621"/>
    <w:rsid w:val="00CE28E3"/>
    <w:rsid w:val="00CE2D45"/>
    <w:rsid w:val="00CE30DE"/>
    <w:rsid w:val="00CE341C"/>
    <w:rsid w:val="00CE3B80"/>
    <w:rsid w:val="00CE3D4E"/>
    <w:rsid w:val="00CE3DBA"/>
    <w:rsid w:val="00CE4207"/>
    <w:rsid w:val="00CE4228"/>
    <w:rsid w:val="00CE44D1"/>
    <w:rsid w:val="00CE48AB"/>
    <w:rsid w:val="00CE5B8C"/>
    <w:rsid w:val="00CE5D39"/>
    <w:rsid w:val="00CE5FDC"/>
    <w:rsid w:val="00CE615A"/>
    <w:rsid w:val="00CE69D1"/>
    <w:rsid w:val="00CE6B11"/>
    <w:rsid w:val="00CE6BD8"/>
    <w:rsid w:val="00CE6D28"/>
    <w:rsid w:val="00CE715B"/>
    <w:rsid w:val="00CE74BF"/>
    <w:rsid w:val="00CE7643"/>
    <w:rsid w:val="00CE7B3A"/>
    <w:rsid w:val="00CE7BBD"/>
    <w:rsid w:val="00CF008C"/>
    <w:rsid w:val="00CF06F7"/>
    <w:rsid w:val="00CF0BB7"/>
    <w:rsid w:val="00CF14B2"/>
    <w:rsid w:val="00CF1F0E"/>
    <w:rsid w:val="00CF2880"/>
    <w:rsid w:val="00CF3448"/>
    <w:rsid w:val="00CF3A55"/>
    <w:rsid w:val="00CF3DC4"/>
    <w:rsid w:val="00CF3EDD"/>
    <w:rsid w:val="00CF495B"/>
    <w:rsid w:val="00CF4BAC"/>
    <w:rsid w:val="00CF5421"/>
    <w:rsid w:val="00CF560C"/>
    <w:rsid w:val="00CF583B"/>
    <w:rsid w:val="00CF5F03"/>
    <w:rsid w:val="00CF5F12"/>
    <w:rsid w:val="00CF66CD"/>
    <w:rsid w:val="00CF6739"/>
    <w:rsid w:val="00CF71E4"/>
    <w:rsid w:val="00CF72F6"/>
    <w:rsid w:val="00D0036D"/>
    <w:rsid w:val="00D0057E"/>
    <w:rsid w:val="00D00599"/>
    <w:rsid w:val="00D0077D"/>
    <w:rsid w:val="00D00FE9"/>
    <w:rsid w:val="00D01000"/>
    <w:rsid w:val="00D017E0"/>
    <w:rsid w:val="00D01892"/>
    <w:rsid w:val="00D022BA"/>
    <w:rsid w:val="00D02883"/>
    <w:rsid w:val="00D02DC7"/>
    <w:rsid w:val="00D032B7"/>
    <w:rsid w:val="00D03D77"/>
    <w:rsid w:val="00D04056"/>
    <w:rsid w:val="00D04261"/>
    <w:rsid w:val="00D047DD"/>
    <w:rsid w:val="00D04A07"/>
    <w:rsid w:val="00D054F0"/>
    <w:rsid w:val="00D057D7"/>
    <w:rsid w:val="00D05A0A"/>
    <w:rsid w:val="00D05AFE"/>
    <w:rsid w:val="00D05B5B"/>
    <w:rsid w:val="00D05FD4"/>
    <w:rsid w:val="00D06381"/>
    <w:rsid w:val="00D06564"/>
    <w:rsid w:val="00D069D9"/>
    <w:rsid w:val="00D06BC7"/>
    <w:rsid w:val="00D06C85"/>
    <w:rsid w:val="00D06CD2"/>
    <w:rsid w:val="00D07398"/>
    <w:rsid w:val="00D075C6"/>
    <w:rsid w:val="00D07A84"/>
    <w:rsid w:val="00D07C26"/>
    <w:rsid w:val="00D10083"/>
    <w:rsid w:val="00D105C3"/>
    <w:rsid w:val="00D10E04"/>
    <w:rsid w:val="00D113E7"/>
    <w:rsid w:val="00D119ED"/>
    <w:rsid w:val="00D126D7"/>
    <w:rsid w:val="00D1358D"/>
    <w:rsid w:val="00D144BE"/>
    <w:rsid w:val="00D149C0"/>
    <w:rsid w:val="00D14C06"/>
    <w:rsid w:val="00D14C68"/>
    <w:rsid w:val="00D1517E"/>
    <w:rsid w:val="00D15705"/>
    <w:rsid w:val="00D15D4F"/>
    <w:rsid w:val="00D15F9B"/>
    <w:rsid w:val="00D16016"/>
    <w:rsid w:val="00D16276"/>
    <w:rsid w:val="00D162CC"/>
    <w:rsid w:val="00D16C23"/>
    <w:rsid w:val="00D17578"/>
    <w:rsid w:val="00D17A67"/>
    <w:rsid w:val="00D201BF"/>
    <w:rsid w:val="00D203DE"/>
    <w:rsid w:val="00D21A5F"/>
    <w:rsid w:val="00D21E9A"/>
    <w:rsid w:val="00D22859"/>
    <w:rsid w:val="00D22A4D"/>
    <w:rsid w:val="00D22FFF"/>
    <w:rsid w:val="00D2301B"/>
    <w:rsid w:val="00D23456"/>
    <w:rsid w:val="00D234A1"/>
    <w:rsid w:val="00D238E5"/>
    <w:rsid w:val="00D23DE9"/>
    <w:rsid w:val="00D241FF"/>
    <w:rsid w:val="00D24A13"/>
    <w:rsid w:val="00D25473"/>
    <w:rsid w:val="00D255EC"/>
    <w:rsid w:val="00D259B9"/>
    <w:rsid w:val="00D260CA"/>
    <w:rsid w:val="00D26355"/>
    <w:rsid w:val="00D26963"/>
    <w:rsid w:val="00D269D1"/>
    <w:rsid w:val="00D26B34"/>
    <w:rsid w:val="00D2724D"/>
    <w:rsid w:val="00D2747D"/>
    <w:rsid w:val="00D274E1"/>
    <w:rsid w:val="00D27CD0"/>
    <w:rsid w:val="00D305FD"/>
    <w:rsid w:val="00D309D7"/>
    <w:rsid w:val="00D31273"/>
    <w:rsid w:val="00D312FD"/>
    <w:rsid w:val="00D31819"/>
    <w:rsid w:val="00D31BA0"/>
    <w:rsid w:val="00D31C5A"/>
    <w:rsid w:val="00D321CA"/>
    <w:rsid w:val="00D32C14"/>
    <w:rsid w:val="00D33792"/>
    <w:rsid w:val="00D33A5F"/>
    <w:rsid w:val="00D33BC9"/>
    <w:rsid w:val="00D33CC4"/>
    <w:rsid w:val="00D34053"/>
    <w:rsid w:val="00D34330"/>
    <w:rsid w:val="00D344E6"/>
    <w:rsid w:val="00D34BFD"/>
    <w:rsid w:val="00D34C39"/>
    <w:rsid w:val="00D350A8"/>
    <w:rsid w:val="00D35CE3"/>
    <w:rsid w:val="00D35D5F"/>
    <w:rsid w:val="00D35F33"/>
    <w:rsid w:val="00D3705C"/>
    <w:rsid w:val="00D37214"/>
    <w:rsid w:val="00D37701"/>
    <w:rsid w:val="00D4028C"/>
    <w:rsid w:val="00D406F3"/>
    <w:rsid w:val="00D40961"/>
    <w:rsid w:val="00D40AB8"/>
    <w:rsid w:val="00D40B33"/>
    <w:rsid w:val="00D4106B"/>
    <w:rsid w:val="00D410B6"/>
    <w:rsid w:val="00D41111"/>
    <w:rsid w:val="00D4118B"/>
    <w:rsid w:val="00D4129B"/>
    <w:rsid w:val="00D4143B"/>
    <w:rsid w:val="00D41481"/>
    <w:rsid w:val="00D41D27"/>
    <w:rsid w:val="00D42A81"/>
    <w:rsid w:val="00D42B7C"/>
    <w:rsid w:val="00D42B85"/>
    <w:rsid w:val="00D42F48"/>
    <w:rsid w:val="00D4300A"/>
    <w:rsid w:val="00D43359"/>
    <w:rsid w:val="00D43568"/>
    <w:rsid w:val="00D4357B"/>
    <w:rsid w:val="00D43B55"/>
    <w:rsid w:val="00D43B8A"/>
    <w:rsid w:val="00D440EE"/>
    <w:rsid w:val="00D444EE"/>
    <w:rsid w:val="00D44AE0"/>
    <w:rsid w:val="00D4534D"/>
    <w:rsid w:val="00D4559C"/>
    <w:rsid w:val="00D455FE"/>
    <w:rsid w:val="00D45ECC"/>
    <w:rsid w:val="00D46129"/>
    <w:rsid w:val="00D46AE0"/>
    <w:rsid w:val="00D47720"/>
    <w:rsid w:val="00D47ED6"/>
    <w:rsid w:val="00D47F89"/>
    <w:rsid w:val="00D50111"/>
    <w:rsid w:val="00D50898"/>
    <w:rsid w:val="00D508F2"/>
    <w:rsid w:val="00D50B73"/>
    <w:rsid w:val="00D50BF9"/>
    <w:rsid w:val="00D50CED"/>
    <w:rsid w:val="00D5142C"/>
    <w:rsid w:val="00D524DC"/>
    <w:rsid w:val="00D5282D"/>
    <w:rsid w:val="00D5299A"/>
    <w:rsid w:val="00D52E97"/>
    <w:rsid w:val="00D52FBF"/>
    <w:rsid w:val="00D5346A"/>
    <w:rsid w:val="00D53528"/>
    <w:rsid w:val="00D53694"/>
    <w:rsid w:val="00D53698"/>
    <w:rsid w:val="00D537C2"/>
    <w:rsid w:val="00D537FC"/>
    <w:rsid w:val="00D53DFE"/>
    <w:rsid w:val="00D5417C"/>
    <w:rsid w:val="00D5422B"/>
    <w:rsid w:val="00D54F81"/>
    <w:rsid w:val="00D552DA"/>
    <w:rsid w:val="00D554AD"/>
    <w:rsid w:val="00D555F3"/>
    <w:rsid w:val="00D560FB"/>
    <w:rsid w:val="00D56428"/>
    <w:rsid w:val="00D564B1"/>
    <w:rsid w:val="00D56D0B"/>
    <w:rsid w:val="00D57018"/>
    <w:rsid w:val="00D570EF"/>
    <w:rsid w:val="00D571CB"/>
    <w:rsid w:val="00D5723A"/>
    <w:rsid w:val="00D57503"/>
    <w:rsid w:val="00D5779A"/>
    <w:rsid w:val="00D5796F"/>
    <w:rsid w:val="00D57A90"/>
    <w:rsid w:val="00D57B76"/>
    <w:rsid w:val="00D60DC4"/>
    <w:rsid w:val="00D61906"/>
    <w:rsid w:val="00D62055"/>
    <w:rsid w:val="00D62F45"/>
    <w:rsid w:val="00D631CF"/>
    <w:rsid w:val="00D635B1"/>
    <w:rsid w:val="00D63ACC"/>
    <w:rsid w:val="00D64300"/>
    <w:rsid w:val="00D644FC"/>
    <w:rsid w:val="00D64999"/>
    <w:rsid w:val="00D64DD3"/>
    <w:rsid w:val="00D64EFA"/>
    <w:rsid w:val="00D6545A"/>
    <w:rsid w:val="00D65AA2"/>
    <w:rsid w:val="00D65D63"/>
    <w:rsid w:val="00D662A7"/>
    <w:rsid w:val="00D6644D"/>
    <w:rsid w:val="00D66F8A"/>
    <w:rsid w:val="00D67742"/>
    <w:rsid w:val="00D67BF9"/>
    <w:rsid w:val="00D7018A"/>
    <w:rsid w:val="00D70686"/>
    <w:rsid w:val="00D706A3"/>
    <w:rsid w:val="00D706D4"/>
    <w:rsid w:val="00D70BB8"/>
    <w:rsid w:val="00D71555"/>
    <w:rsid w:val="00D7162A"/>
    <w:rsid w:val="00D71653"/>
    <w:rsid w:val="00D716E4"/>
    <w:rsid w:val="00D719F6"/>
    <w:rsid w:val="00D71AF3"/>
    <w:rsid w:val="00D71E26"/>
    <w:rsid w:val="00D72352"/>
    <w:rsid w:val="00D72A8A"/>
    <w:rsid w:val="00D73277"/>
    <w:rsid w:val="00D73B98"/>
    <w:rsid w:val="00D73E63"/>
    <w:rsid w:val="00D74117"/>
    <w:rsid w:val="00D745A6"/>
    <w:rsid w:val="00D75544"/>
    <w:rsid w:val="00D756B1"/>
    <w:rsid w:val="00D75EE2"/>
    <w:rsid w:val="00D76471"/>
    <w:rsid w:val="00D76571"/>
    <w:rsid w:val="00D76999"/>
    <w:rsid w:val="00D77669"/>
    <w:rsid w:val="00D7766B"/>
    <w:rsid w:val="00D77E57"/>
    <w:rsid w:val="00D80045"/>
    <w:rsid w:val="00D80D9E"/>
    <w:rsid w:val="00D81312"/>
    <w:rsid w:val="00D81931"/>
    <w:rsid w:val="00D81FA1"/>
    <w:rsid w:val="00D822B1"/>
    <w:rsid w:val="00D829F1"/>
    <w:rsid w:val="00D82A9D"/>
    <w:rsid w:val="00D830B7"/>
    <w:rsid w:val="00D83198"/>
    <w:rsid w:val="00D83207"/>
    <w:rsid w:val="00D8355F"/>
    <w:rsid w:val="00D83855"/>
    <w:rsid w:val="00D846C5"/>
    <w:rsid w:val="00D848F8"/>
    <w:rsid w:val="00D851CF"/>
    <w:rsid w:val="00D8540B"/>
    <w:rsid w:val="00D8547E"/>
    <w:rsid w:val="00D85670"/>
    <w:rsid w:val="00D8585F"/>
    <w:rsid w:val="00D868FD"/>
    <w:rsid w:val="00D86A5C"/>
    <w:rsid w:val="00D90001"/>
    <w:rsid w:val="00D903F9"/>
    <w:rsid w:val="00D9065A"/>
    <w:rsid w:val="00D90ADD"/>
    <w:rsid w:val="00D911BC"/>
    <w:rsid w:val="00D914D2"/>
    <w:rsid w:val="00D91823"/>
    <w:rsid w:val="00D919B4"/>
    <w:rsid w:val="00D91F82"/>
    <w:rsid w:val="00D928A3"/>
    <w:rsid w:val="00D92922"/>
    <w:rsid w:val="00D92C2E"/>
    <w:rsid w:val="00D92D61"/>
    <w:rsid w:val="00D92D9A"/>
    <w:rsid w:val="00D93405"/>
    <w:rsid w:val="00D937CE"/>
    <w:rsid w:val="00D93D5F"/>
    <w:rsid w:val="00D93EBD"/>
    <w:rsid w:val="00D940D3"/>
    <w:rsid w:val="00D9457A"/>
    <w:rsid w:val="00D94844"/>
    <w:rsid w:val="00D949D4"/>
    <w:rsid w:val="00D95FB5"/>
    <w:rsid w:val="00D96378"/>
    <w:rsid w:val="00D9657B"/>
    <w:rsid w:val="00D968AB"/>
    <w:rsid w:val="00D9717C"/>
    <w:rsid w:val="00D97CB4"/>
    <w:rsid w:val="00DA003D"/>
    <w:rsid w:val="00DA01DB"/>
    <w:rsid w:val="00DA03D9"/>
    <w:rsid w:val="00DA041B"/>
    <w:rsid w:val="00DA0768"/>
    <w:rsid w:val="00DA0C25"/>
    <w:rsid w:val="00DA1535"/>
    <w:rsid w:val="00DA1891"/>
    <w:rsid w:val="00DA1982"/>
    <w:rsid w:val="00DA1A58"/>
    <w:rsid w:val="00DA1C5B"/>
    <w:rsid w:val="00DA3291"/>
    <w:rsid w:val="00DA32F3"/>
    <w:rsid w:val="00DA3632"/>
    <w:rsid w:val="00DA367B"/>
    <w:rsid w:val="00DA3879"/>
    <w:rsid w:val="00DA4003"/>
    <w:rsid w:val="00DA45D7"/>
    <w:rsid w:val="00DA5185"/>
    <w:rsid w:val="00DA52A7"/>
    <w:rsid w:val="00DA530F"/>
    <w:rsid w:val="00DA55BB"/>
    <w:rsid w:val="00DA5B1E"/>
    <w:rsid w:val="00DA65A0"/>
    <w:rsid w:val="00DA6616"/>
    <w:rsid w:val="00DA6713"/>
    <w:rsid w:val="00DA6730"/>
    <w:rsid w:val="00DA740F"/>
    <w:rsid w:val="00DA7A2A"/>
    <w:rsid w:val="00DA7B95"/>
    <w:rsid w:val="00DB0284"/>
    <w:rsid w:val="00DB0A98"/>
    <w:rsid w:val="00DB0B30"/>
    <w:rsid w:val="00DB0D05"/>
    <w:rsid w:val="00DB1A04"/>
    <w:rsid w:val="00DB1CDC"/>
    <w:rsid w:val="00DB2022"/>
    <w:rsid w:val="00DB271C"/>
    <w:rsid w:val="00DB3085"/>
    <w:rsid w:val="00DB335B"/>
    <w:rsid w:val="00DB3996"/>
    <w:rsid w:val="00DB3B6E"/>
    <w:rsid w:val="00DB3DC7"/>
    <w:rsid w:val="00DB3EEF"/>
    <w:rsid w:val="00DB3F30"/>
    <w:rsid w:val="00DB4144"/>
    <w:rsid w:val="00DB496C"/>
    <w:rsid w:val="00DB49F0"/>
    <w:rsid w:val="00DB4CB1"/>
    <w:rsid w:val="00DB5440"/>
    <w:rsid w:val="00DB5C9A"/>
    <w:rsid w:val="00DB6213"/>
    <w:rsid w:val="00DB6520"/>
    <w:rsid w:val="00DC003C"/>
    <w:rsid w:val="00DC00FC"/>
    <w:rsid w:val="00DC06A8"/>
    <w:rsid w:val="00DC0BCD"/>
    <w:rsid w:val="00DC0CD5"/>
    <w:rsid w:val="00DC0D5D"/>
    <w:rsid w:val="00DC0F66"/>
    <w:rsid w:val="00DC15A1"/>
    <w:rsid w:val="00DC1999"/>
    <w:rsid w:val="00DC20B9"/>
    <w:rsid w:val="00DC217C"/>
    <w:rsid w:val="00DC218F"/>
    <w:rsid w:val="00DC300F"/>
    <w:rsid w:val="00DC3354"/>
    <w:rsid w:val="00DC3553"/>
    <w:rsid w:val="00DC3BCD"/>
    <w:rsid w:val="00DC3CC0"/>
    <w:rsid w:val="00DC4039"/>
    <w:rsid w:val="00DC45E0"/>
    <w:rsid w:val="00DC4B82"/>
    <w:rsid w:val="00DC4BD6"/>
    <w:rsid w:val="00DC5856"/>
    <w:rsid w:val="00DC5CC6"/>
    <w:rsid w:val="00DC705C"/>
    <w:rsid w:val="00DC7EAB"/>
    <w:rsid w:val="00DD0118"/>
    <w:rsid w:val="00DD05CE"/>
    <w:rsid w:val="00DD0A60"/>
    <w:rsid w:val="00DD18B2"/>
    <w:rsid w:val="00DD2808"/>
    <w:rsid w:val="00DD3CCE"/>
    <w:rsid w:val="00DD3E22"/>
    <w:rsid w:val="00DD3F2D"/>
    <w:rsid w:val="00DD49C7"/>
    <w:rsid w:val="00DD50C9"/>
    <w:rsid w:val="00DD5A1D"/>
    <w:rsid w:val="00DD62EB"/>
    <w:rsid w:val="00DD6A57"/>
    <w:rsid w:val="00DD6A8B"/>
    <w:rsid w:val="00DD7066"/>
    <w:rsid w:val="00DD70F9"/>
    <w:rsid w:val="00DD7649"/>
    <w:rsid w:val="00DE00CB"/>
    <w:rsid w:val="00DE0931"/>
    <w:rsid w:val="00DE09C2"/>
    <w:rsid w:val="00DE0B1C"/>
    <w:rsid w:val="00DE0B67"/>
    <w:rsid w:val="00DE1D28"/>
    <w:rsid w:val="00DE2604"/>
    <w:rsid w:val="00DE297A"/>
    <w:rsid w:val="00DE2A06"/>
    <w:rsid w:val="00DE3267"/>
    <w:rsid w:val="00DE35F3"/>
    <w:rsid w:val="00DE3628"/>
    <w:rsid w:val="00DE424F"/>
    <w:rsid w:val="00DE47D2"/>
    <w:rsid w:val="00DE4935"/>
    <w:rsid w:val="00DE4A2A"/>
    <w:rsid w:val="00DE4C93"/>
    <w:rsid w:val="00DE506A"/>
    <w:rsid w:val="00DE59AE"/>
    <w:rsid w:val="00DE5EEE"/>
    <w:rsid w:val="00DE5FF7"/>
    <w:rsid w:val="00DE67EC"/>
    <w:rsid w:val="00DE695D"/>
    <w:rsid w:val="00DE6FEE"/>
    <w:rsid w:val="00DE70C4"/>
    <w:rsid w:val="00DE7281"/>
    <w:rsid w:val="00DE7444"/>
    <w:rsid w:val="00DE7482"/>
    <w:rsid w:val="00DE768C"/>
    <w:rsid w:val="00DF0204"/>
    <w:rsid w:val="00DF0348"/>
    <w:rsid w:val="00DF03B6"/>
    <w:rsid w:val="00DF063C"/>
    <w:rsid w:val="00DF06AB"/>
    <w:rsid w:val="00DF08E4"/>
    <w:rsid w:val="00DF0F9A"/>
    <w:rsid w:val="00DF1043"/>
    <w:rsid w:val="00DF1877"/>
    <w:rsid w:val="00DF24E3"/>
    <w:rsid w:val="00DF2529"/>
    <w:rsid w:val="00DF25C7"/>
    <w:rsid w:val="00DF2C71"/>
    <w:rsid w:val="00DF301C"/>
    <w:rsid w:val="00DF3542"/>
    <w:rsid w:val="00DF354E"/>
    <w:rsid w:val="00DF38D5"/>
    <w:rsid w:val="00DF4145"/>
    <w:rsid w:val="00DF44BA"/>
    <w:rsid w:val="00DF49BE"/>
    <w:rsid w:val="00DF511B"/>
    <w:rsid w:val="00DF5C0D"/>
    <w:rsid w:val="00DF5E9D"/>
    <w:rsid w:val="00DF6ACD"/>
    <w:rsid w:val="00DF6AEB"/>
    <w:rsid w:val="00DF719A"/>
    <w:rsid w:val="00DF7BCB"/>
    <w:rsid w:val="00DF7C74"/>
    <w:rsid w:val="00E00244"/>
    <w:rsid w:val="00E008C0"/>
    <w:rsid w:val="00E009C4"/>
    <w:rsid w:val="00E00BCE"/>
    <w:rsid w:val="00E010BB"/>
    <w:rsid w:val="00E011AF"/>
    <w:rsid w:val="00E01556"/>
    <w:rsid w:val="00E01658"/>
    <w:rsid w:val="00E016AB"/>
    <w:rsid w:val="00E0274C"/>
    <w:rsid w:val="00E02B45"/>
    <w:rsid w:val="00E03329"/>
    <w:rsid w:val="00E03681"/>
    <w:rsid w:val="00E03AED"/>
    <w:rsid w:val="00E03CAA"/>
    <w:rsid w:val="00E03D6E"/>
    <w:rsid w:val="00E03DEE"/>
    <w:rsid w:val="00E04901"/>
    <w:rsid w:val="00E051EF"/>
    <w:rsid w:val="00E05746"/>
    <w:rsid w:val="00E05B05"/>
    <w:rsid w:val="00E05C91"/>
    <w:rsid w:val="00E06383"/>
    <w:rsid w:val="00E0675A"/>
    <w:rsid w:val="00E06DED"/>
    <w:rsid w:val="00E076AF"/>
    <w:rsid w:val="00E0779E"/>
    <w:rsid w:val="00E10D0B"/>
    <w:rsid w:val="00E10D55"/>
    <w:rsid w:val="00E11024"/>
    <w:rsid w:val="00E11677"/>
    <w:rsid w:val="00E117B9"/>
    <w:rsid w:val="00E118E0"/>
    <w:rsid w:val="00E11D5E"/>
    <w:rsid w:val="00E11DBD"/>
    <w:rsid w:val="00E1263E"/>
    <w:rsid w:val="00E128D9"/>
    <w:rsid w:val="00E12B55"/>
    <w:rsid w:val="00E12B5D"/>
    <w:rsid w:val="00E12EF4"/>
    <w:rsid w:val="00E130A0"/>
    <w:rsid w:val="00E130B4"/>
    <w:rsid w:val="00E131EB"/>
    <w:rsid w:val="00E1334C"/>
    <w:rsid w:val="00E13CBC"/>
    <w:rsid w:val="00E142CD"/>
    <w:rsid w:val="00E143E4"/>
    <w:rsid w:val="00E149FB"/>
    <w:rsid w:val="00E14D2C"/>
    <w:rsid w:val="00E151B0"/>
    <w:rsid w:val="00E15212"/>
    <w:rsid w:val="00E15886"/>
    <w:rsid w:val="00E16129"/>
    <w:rsid w:val="00E161C2"/>
    <w:rsid w:val="00E16AC7"/>
    <w:rsid w:val="00E16BA3"/>
    <w:rsid w:val="00E16C10"/>
    <w:rsid w:val="00E179FE"/>
    <w:rsid w:val="00E17B7C"/>
    <w:rsid w:val="00E17B7D"/>
    <w:rsid w:val="00E17BCC"/>
    <w:rsid w:val="00E17EB6"/>
    <w:rsid w:val="00E20010"/>
    <w:rsid w:val="00E20187"/>
    <w:rsid w:val="00E2032B"/>
    <w:rsid w:val="00E2076F"/>
    <w:rsid w:val="00E20CA9"/>
    <w:rsid w:val="00E20D2F"/>
    <w:rsid w:val="00E224A1"/>
    <w:rsid w:val="00E22756"/>
    <w:rsid w:val="00E22EF5"/>
    <w:rsid w:val="00E2371F"/>
    <w:rsid w:val="00E24371"/>
    <w:rsid w:val="00E245E1"/>
    <w:rsid w:val="00E24BAD"/>
    <w:rsid w:val="00E24F99"/>
    <w:rsid w:val="00E2536B"/>
    <w:rsid w:val="00E2568E"/>
    <w:rsid w:val="00E25DE5"/>
    <w:rsid w:val="00E25F07"/>
    <w:rsid w:val="00E266F7"/>
    <w:rsid w:val="00E26A86"/>
    <w:rsid w:val="00E27350"/>
    <w:rsid w:val="00E27C38"/>
    <w:rsid w:val="00E30C80"/>
    <w:rsid w:val="00E30E35"/>
    <w:rsid w:val="00E315E9"/>
    <w:rsid w:val="00E321DD"/>
    <w:rsid w:val="00E32C16"/>
    <w:rsid w:val="00E32DD9"/>
    <w:rsid w:val="00E33264"/>
    <w:rsid w:val="00E33274"/>
    <w:rsid w:val="00E33279"/>
    <w:rsid w:val="00E3382A"/>
    <w:rsid w:val="00E33DA3"/>
    <w:rsid w:val="00E34949"/>
    <w:rsid w:val="00E34C14"/>
    <w:rsid w:val="00E34CF1"/>
    <w:rsid w:val="00E34D5C"/>
    <w:rsid w:val="00E34D9C"/>
    <w:rsid w:val="00E35022"/>
    <w:rsid w:val="00E352E3"/>
    <w:rsid w:val="00E3538B"/>
    <w:rsid w:val="00E358AE"/>
    <w:rsid w:val="00E35EE1"/>
    <w:rsid w:val="00E36312"/>
    <w:rsid w:val="00E364E7"/>
    <w:rsid w:val="00E3663C"/>
    <w:rsid w:val="00E36758"/>
    <w:rsid w:val="00E36825"/>
    <w:rsid w:val="00E36892"/>
    <w:rsid w:val="00E368B8"/>
    <w:rsid w:val="00E36F38"/>
    <w:rsid w:val="00E37559"/>
    <w:rsid w:val="00E37809"/>
    <w:rsid w:val="00E37B3B"/>
    <w:rsid w:val="00E37D58"/>
    <w:rsid w:val="00E37EAB"/>
    <w:rsid w:val="00E400BF"/>
    <w:rsid w:val="00E402C9"/>
    <w:rsid w:val="00E40E12"/>
    <w:rsid w:val="00E41507"/>
    <w:rsid w:val="00E416E6"/>
    <w:rsid w:val="00E4178C"/>
    <w:rsid w:val="00E41A45"/>
    <w:rsid w:val="00E41C24"/>
    <w:rsid w:val="00E42483"/>
    <w:rsid w:val="00E42F74"/>
    <w:rsid w:val="00E436C9"/>
    <w:rsid w:val="00E43AE0"/>
    <w:rsid w:val="00E44270"/>
    <w:rsid w:val="00E4460E"/>
    <w:rsid w:val="00E44776"/>
    <w:rsid w:val="00E44838"/>
    <w:rsid w:val="00E448BE"/>
    <w:rsid w:val="00E44966"/>
    <w:rsid w:val="00E449D4"/>
    <w:rsid w:val="00E44AB0"/>
    <w:rsid w:val="00E45841"/>
    <w:rsid w:val="00E45894"/>
    <w:rsid w:val="00E45AAA"/>
    <w:rsid w:val="00E4614A"/>
    <w:rsid w:val="00E462D6"/>
    <w:rsid w:val="00E4694D"/>
    <w:rsid w:val="00E46E5B"/>
    <w:rsid w:val="00E47518"/>
    <w:rsid w:val="00E47F8E"/>
    <w:rsid w:val="00E505A4"/>
    <w:rsid w:val="00E508B2"/>
    <w:rsid w:val="00E50AE5"/>
    <w:rsid w:val="00E50F06"/>
    <w:rsid w:val="00E512FC"/>
    <w:rsid w:val="00E516E5"/>
    <w:rsid w:val="00E518EE"/>
    <w:rsid w:val="00E51EF6"/>
    <w:rsid w:val="00E52084"/>
    <w:rsid w:val="00E52B49"/>
    <w:rsid w:val="00E53736"/>
    <w:rsid w:val="00E53988"/>
    <w:rsid w:val="00E539C6"/>
    <w:rsid w:val="00E53F30"/>
    <w:rsid w:val="00E54333"/>
    <w:rsid w:val="00E546B2"/>
    <w:rsid w:val="00E54D09"/>
    <w:rsid w:val="00E557E0"/>
    <w:rsid w:val="00E55E31"/>
    <w:rsid w:val="00E55FA1"/>
    <w:rsid w:val="00E56019"/>
    <w:rsid w:val="00E563E3"/>
    <w:rsid w:val="00E56770"/>
    <w:rsid w:val="00E56F20"/>
    <w:rsid w:val="00E5786A"/>
    <w:rsid w:val="00E57B48"/>
    <w:rsid w:val="00E6006D"/>
    <w:rsid w:val="00E60071"/>
    <w:rsid w:val="00E60161"/>
    <w:rsid w:val="00E6021A"/>
    <w:rsid w:val="00E60719"/>
    <w:rsid w:val="00E607CE"/>
    <w:rsid w:val="00E60DED"/>
    <w:rsid w:val="00E60E34"/>
    <w:rsid w:val="00E60ED5"/>
    <w:rsid w:val="00E60FE4"/>
    <w:rsid w:val="00E616E0"/>
    <w:rsid w:val="00E61C4B"/>
    <w:rsid w:val="00E61D4C"/>
    <w:rsid w:val="00E62043"/>
    <w:rsid w:val="00E625E7"/>
    <w:rsid w:val="00E62757"/>
    <w:rsid w:val="00E62909"/>
    <w:rsid w:val="00E62995"/>
    <w:rsid w:val="00E62FA1"/>
    <w:rsid w:val="00E641F3"/>
    <w:rsid w:val="00E646C2"/>
    <w:rsid w:val="00E649C9"/>
    <w:rsid w:val="00E64B1D"/>
    <w:rsid w:val="00E65067"/>
    <w:rsid w:val="00E6517F"/>
    <w:rsid w:val="00E656DD"/>
    <w:rsid w:val="00E65DB2"/>
    <w:rsid w:val="00E66284"/>
    <w:rsid w:val="00E662B0"/>
    <w:rsid w:val="00E663A0"/>
    <w:rsid w:val="00E66D47"/>
    <w:rsid w:val="00E66F63"/>
    <w:rsid w:val="00E66F9F"/>
    <w:rsid w:val="00E672CA"/>
    <w:rsid w:val="00E6731D"/>
    <w:rsid w:val="00E67569"/>
    <w:rsid w:val="00E67714"/>
    <w:rsid w:val="00E678BE"/>
    <w:rsid w:val="00E6795D"/>
    <w:rsid w:val="00E67A25"/>
    <w:rsid w:val="00E67B68"/>
    <w:rsid w:val="00E705CF"/>
    <w:rsid w:val="00E71A37"/>
    <w:rsid w:val="00E72231"/>
    <w:rsid w:val="00E7260D"/>
    <w:rsid w:val="00E72616"/>
    <w:rsid w:val="00E729FE"/>
    <w:rsid w:val="00E72F11"/>
    <w:rsid w:val="00E73AB8"/>
    <w:rsid w:val="00E73EB4"/>
    <w:rsid w:val="00E7403E"/>
    <w:rsid w:val="00E74277"/>
    <w:rsid w:val="00E74E0E"/>
    <w:rsid w:val="00E75862"/>
    <w:rsid w:val="00E75FA5"/>
    <w:rsid w:val="00E7609F"/>
    <w:rsid w:val="00E765A6"/>
    <w:rsid w:val="00E76666"/>
    <w:rsid w:val="00E766F3"/>
    <w:rsid w:val="00E7709B"/>
    <w:rsid w:val="00E77410"/>
    <w:rsid w:val="00E775A9"/>
    <w:rsid w:val="00E77B9B"/>
    <w:rsid w:val="00E77E07"/>
    <w:rsid w:val="00E8005A"/>
    <w:rsid w:val="00E804AA"/>
    <w:rsid w:val="00E804B1"/>
    <w:rsid w:val="00E809B4"/>
    <w:rsid w:val="00E8128B"/>
    <w:rsid w:val="00E813FE"/>
    <w:rsid w:val="00E81582"/>
    <w:rsid w:val="00E81676"/>
    <w:rsid w:val="00E819A8"/>
    <w:rsid w:val="00E81F85"/>
    <w:rsid w:val="00E8224F"/>
    <w:rsid w:val="00E8235A"/>
    <w:rsid w:val="00E82B47"/>
    <w:rsid w:val="00E82E86"/>
    <w:rsid w:val="00E83152"/>
    <w:rsid w:val="00E83B40"/>
    <w:rsid w:val="00E84879"/>
    <w:rsid w:val="00E84997"/>
    <w:rsid w:val="00E85320"/>
    <w:rsid w:val="00E861B0"/>
    <w:rsid w:val="00E8665A"/>
    <w:rsid w:val="00E8674A"/>
    <w:rsid w:val="00E87135"/>
    <w:rsid w:val="00E87897"/>
    <w:rsid w:val="00E87D7D"/>
    <w:rsid w:val="00E87E23"/>
    <w:rsid w:val="00E9004E"/>
    <w:rsid w:val="00E9022B"/>
    <w:rsid w:val="00E90ABF"/>
    <w:rsid w:val="00E90CDF"/>
    <w:rsid w:val="00E90CF4"/>
    <w:rsid w:val="00E91221"/>
    <w:rsid w:val="00E913AD"/>
    <w:rsid w:val="00E91633"/>
    <w:rsid w:val="00E922A5"/>
    <w:rsid w:val="00E924BF"/>
    <w:rsid w:val="00E925AA"/>
    <w:rsid w:val="00E925B3"/>
    <w:rsid w:val="00E92AC7"/>
    <w:rsid w:val="00E932DC"/>
    <w:rsid w:val="00E93E26"/>
    <w:rsid w:val="00E9430A"/>
    <w:rsid w:val="00E944BA"/>
    <w:rsid w:val="00E94542"/>
    <w:rsid w:val="00E94B2C"/>
    <w:rsid w:val="00E95181"/>
    <w:rsid w:val="00E95351"/>
    <w:rsid w:val="00E957D1"/>
    <w:rsid w:val="00E9584B"/>
    <w:rsid w:val="00E95C24"/>
    <w:rsid w:val="00E95EBF"/>
    <w:rsid w:val="00E969D3"/>
    <w:rsid w:val="00E9734B"/>
    <w:rsid w:val="00E97C6C"/>
    <w:rsid w:val="00E97DE3"/>
    <w:rsid w:val="00E97F5D"/>
    <w:rsid w:val="00E97FC7"/>
    <w:rsid w:val="00EA0081"/>
    <w:rsid w:val="00EA051C"/>
    <w:rsid w:val="00EA06CD"/>
    <w:rsid w:val="00EA143E"/>
    <w:rsid w:val="00EA1477"/>
    <w:rsid w:val="00EA16F1"/>
    <w:rsid w:val="00EA1B7D"/>
    <w:rsid w:val="00EA2157"/>
    <w:rsid w:val="00EA3846"/>
    <w:rsid w:val="00EA3E51"/>
    <w:rsid w:val="00EA3FDD"/>
    <w:rsid w:val="00EA472D"/>
    <w:rsid w:val="00EA475D"/>
    <w:rsid w:val="00EA4963"/>
    <w:rsid w:val="00EA5265"/>
    <w:rsid w:val="00EA553A"/>
    <w:rsid w:val="00EA5657"/>
    <w:rsid w:val="00EA584D"/>
    <w:rsid w:val="00EA5D6E"/>
    <w:rsid w:val="00EA608B"/>
    <w:rsid w:val="00EA616C"/>
    <w:rsid w:val="00EA64C3"/>
    <w:rsid w:val="00EA6F66"/>
    <w:rsid w:val="00EA7B03"/>
    <w:rsid w:val="00EA7D35"/>
    <w:rsid w:val="00EA7E1D"/>
    <w:rsid w:val="00EB07BB"/>
    <w:rsid w:val="00EB0927"/>
    <w:rsid w:val="00EB0E3A"/>
    <w:rsid w:val="00EB11D7"/>
    <w:rsid w:val="00EB14AF"/>
    <w:rsid w:val="00EB1914"/>
    <w:rsid w:val="00EB213A"/>
    <w:rsid w:val="00EB2715"/>
    <w:rsid w:val="00EB297C"/>
    <w:rsid w:val="00EB2FB2"/>
    <w:rsid w:val="00EB3E03"/>
    <w:rsid w:val="00EB434B"/>
    <w:rsid w:val="00EB4A1A"/>
    <w:rsid w:val="00EB4BC9"/>
    <w:rsid w:val="00EB5697"/>
    <w:rsid w:val="00EB59BD"/>
    <w:rsid w:val="00EB5B46"/>
    <w:rsid w:val="00EB5E9F"/>
    <w:rsid w:val="00EB626D"/>
    <w:rsid w:val="00EB6646"/>
    <w:rsid w:val="00EB6CA7"/>
    <w:rsid w:val="00EB7750"/>
    <w:rsid w:val="00EB77B0"/>
    <w:rsid w:val="00EB77B4"/>
    <w:rsid w:val="00EB7A91"/>
    <w:rsid w:val="00EB7ACC"/>
    <w:rsid w:val="00EB7BB5"/>
    <w:rsid w:val="00EB7FEF"/>
    <w:rsid w:val="00EC0065"/>
    <w:rsid w:val="00EC02A2"/>
    <w:rsid w:val="00EC0481"/>
    <w:rsid w:val="00EC1E0F"/>
    <w:rsid w:val="00EC222F"/>
    <w:rsid w:val="00EC22DC"/>
    <w:rsid w:val="00EC2419"/>
    <w:rsid w:val="00EC359A"/>
    <w:rsid w:val="00EC3669"/>
    <w:rsid w:val="00EC3C46"/>
    <w:rsid w:val="00EC3CF1"/>
    <w:rsid w:val="00EC4675"/>
    <w:rsid w:val="00EC47B3"/>
    <w:rsid w:val="00EC49E4"/>
    <w:rsid w:val="00EC532E"/>
    <w:rsid w:val="00EC5A81"/>
    <w:rsid w:val="00EC5AB1"/>
    <w:rsid w:val="00EC62CE"/>
    <w:rsid w:val="00EC7686"/>
    <w:rsid w:val="00EC7CC1"/>
    <w:rsid w:val="00EC7EA5"/>
    <w:rsid w:val="00ED07A4"/>
    <w:rsid w:val="00ED0EF0"/>
    <w:rsid w:val="00ED120A"/>
    <w:rsid w:val="00ED1525"/>
    <w:rsid w:val="00ED15BA"/>
    <w:rsid w:val="00ED2B8C"/>
    <w:rsid w:val="00ED3702"/>
    <w:rsid w:val="00ED3A0F"/>
    <w:rsid w:val="00ED3BE2"/>
    <w:rsid w:val="00ED3F17"/>
    <w:rsid w:val="00ED4758"/>
    <w:rsid w:val="00ED47C6"/>
    <w:rsid w:val="00ED50A5"/>
    <w:rsid w:val="00ED557E"/>
    <w:rsid w:val="00ED577D"/>
    <w:rsid w:val="00ED5AC2"/>
    <w:rsid w:val="00ED5EB2"/>
    <w:rsid w:val="00ED5F5D"/>
    <w:rsid w:val="00ED6393"/>
    <w:rsid w:val="00ED6530"/>
    <w:rsid w:val="00ED6615"/>
    <w:rsid w:val="00ED72CB"/>
    <w:rsid w:val="00ED771E"/>
    <w:rsid w:val="00ED7829"/>
    <w:rsid w:val="00ED7865"/>
    <w:rsid w:val="00ED7B59"/>
    <w:rsid w:val="00EE01CD"/>
    <w:rsid w:val="00EE08E8"/>
    <w:rsid w:val="00EE0B38"/>
    <w:rsid w:val="00EE0E44"/>
    <w:rsid w:val="00EE0E8C"/>
    <w:rsid w:val="00EE17C3"/>
    <w:rsid w:val="00EE1965"/>
    <w:rsid w:val="00EE2069"/>
    <w:rsid w:val="00EE2431"/>
    <w:rsid w:val="00EE2471"/>
    <w:rsid w:val="00EE28BE"/>
    <w:rsid w:val="00EE2F19"/>
    <w:rsid w:val="00EE33F4"/>
    <w:rsid w:val="00EE38FE"/>
    <w:rsid w:val="00EE40DB"/>
    <w:rsid w:val="00EE5036"/>
    <w:rsid w:val="00EE534A"/>
    <w:rsid w:val="00EE66FA"/>
    <w:rsid w:val="00EE6FCA"/>
    <w:rsid w:val="00EE6FE4"/>
    <w:rsid w:val="00EE7607"/>
    <w:rsid w:val="00EE76D6"/>
    <w:rsid w:val="00EE7CA6"/>
    <w:rsid w:val="00EE7EC1"/>
    <w:rsid w:val="00EF0924"/>
    <w:rsid w:val="00EF0C76"/>
    <w:rsid w:val="00EF18BB"/>
    <w:rsid w:val="00EF19DB"/>
    <w:rsid w:val="00EF1A9D"/>
    <w:rsid w:val="00EF2C64"/>
    <w:rsid w:val="00EF2D84"/>
    <w:rsid w:val="00EF3C05"/>
    <w:rsid w:val="00EF424D"/>
    <w:rsid w:val="00EF42C9"/>
    <w:rsid w:val="00EF43A6"/>
    <w:rsid w:val="00EF46BF"/>
    <w:rsid w:val="00EF4B14"/>
    <w:rsid w:val="00EF4C32"/>
    <w:rsid w:val="00EF4E2A"/>
    <w:rsid w:val="00EF5095"/>
    <w:rsid w:val="00EF5457"/>
    <w:rsid w:val="00EF57CE"/>
    <w:rsid w:val="00EF59F5"/>
    <w:rsid w:val="00EF5AF5"/>
    <w:rsid w:val="00EF5B3C"/>
    <w:rsid w:val="00EF60FC"/>
    <w:rsid w:val="00EF6F33"/>
    <w:rsid w:val="00EF7805"/>
    <w:rsid w:val="00EF7D1E"/>
    <w:rsid w:val="00EF7E80"/>
    <w:rsid w:val="00EF7F54"/>
    <w:rsid w:val="00F0032F"/>
    <w:rsid w:val="00F003BD"/>
    <w:rsid w:val="00F0048A"/>
    <w:rsid w:val="00F0061F"/>
    <w:rsid w:val="00F00B04"/>
    <w:rsid w:val="00F00CB9"/>
    <w:rsid w:val="00F0132B"/>
    <w:rsid w:val="00F0140F"/>
    <w:rsid w:val="00F01502"/>
    <w:rsid w:val="00F01567"/>
    <w:rsid w:val="00F01E8F"/>
    <w:rsid w:val="00F02460"/>
    <w:rsid w:val="00F02A52"/>
    <w:rsid w:val="00F02CBA"/>
    <w:rsid w:val="00F02D57"/>
    <w:rsid w:val="00F02F35"/>
    <w:rsid w:val="00F0356D"/>
    <w:rsid w:val="00F035CD"/>
    <w:rsid w:val="00F044EF"/>
    <w:rsid w:val="00F047A7"/>
    <w:rsid w:val="00F04B8B"/>
    <w:rsid w:val="00F060E9"/>
    <w:rsid w:val="00F06A57"/>
    <w:rsid w:val="00F06BFA"/>
    <w:rsid w:val="00F06C4A"/>
    <w:rsid w:val="00F06D39"/>
    <w:rsid w:val="00F06E3E"/>
    <w:rsid w:val="00F06FF9"/>
    <w:rsid w:val="00F071B5"/>
    <w:rsid w:val="00F07BDF"/>
    <w:rsid w:val="00F07ED3"/>
    <w:rsid w:val="00F07EEB"/>
    <w:rsid w:val="00F102B8"/>
    <w:rsid w:val="00F106C8"/>
    <w:rsid w:val="00F109D6"/>
    <w:rsid w:val="00F10A1D"/>
    <w:rsid w:val="00F10B44"/>
    <w:rsid w:val="00F10C3D"/>
    <w:rsid w:val="00F10FF1"/>
    <w:rsid w:val="00F113D5"/>
    <w:rsid w:val="00F11924"/>
    <w:rsid w:val="00F11AD4"/>
    <w:rsid w:val="00F11BC6"/>
    <w:rsid w:val="00F127A5"/>
    <w:rsid w:val="00F12ABA"/>
    <w:rsid w:val="00F13514"/>
    <w:rsid w:val="00F1367D"/>
    <w:rsid w:val="00F13AC9"/>
    <w:rsid w:val="00F13C24"/>
    <w:rsid w:val="00F14813"/>
    <w:rsid w:val="00F14C03"/>
    <w:rsid w:val="00F1567B"/>
    <w:rsid w:val="00F16069"/>
    <w:rsid w:val="00F166BF"/>
    <w:rsid w:val="00F1673A"/>
    <w:rsid w:val="00F169BE"/>
    <w:rsid w:val="00F16A90"/>
    <w:rsid w:val="00F16CA4"/>
    <w:rsid w:val="00F16DBE"/>
    <w:rsid w:val="00F1711D"/>
    <w:rsid w:val="00F1797E"/>
    <w:rsid w:val="00F17B9D"/>
    <w:rsid w:val="00F200CB"/>
    <w:rsid w:val="00F2032B"/>
    <w:rsid w:val="00F204C0"/>
    <w:rsid w:val="00F204CC"/>
    <w:rsid w:val="00F2057D"/>
    <w:rsid w:val="00F20BF8"/>
    <w:rsid w:val="00F211F8"/>
    <w:rsid w:val="00F218A0"/>
    <w:rsid w:val="00F218D3"/>
    <w:rsid w:val="00F21C08"/>
    <w:rsid w:val="00F220AD"/>
    <w:rsid w:val="00F221CB"/>
    <w:rsid w:val="00F22349"/>
    <w:rsid w:val="00F22495"/>
    <w:rsid w:val="00F2266A"/>
    <w:rsid w:val="00F229F3"/>
    <w:rsid w:val="00F23BDE"/>
    <w:rsid w:val="00F23EAF"/>
    <w:rsid w:val="00F24383"/>
    <w:rsid w:val="00F24484"/>
    <w:rsid w:val="00F244DB"/>
    <w:rsid w:val="00F24EC4"/>
    <w:rsid w:val="00F24F22"/>
    <w:rsid w:val="00F25482"/>
    <w:rsid w:val="00F25ED2"/>
    <w:rsid w:val="00F25F20"/>
    <w:rsid w:val="00F25FCB"/>
    <w:rsid w:val="00F260FF"/>
    <w:rsid w:val="00F26817"/>
    <w:rsid w:val="00F268DC"/>
    <w:rsid w:val="00F26C2B"/>
    <w:rsid w:val="00F26ED1"/>
    <w:rsid w:val="00F2720A"/>
    <w:rsid w:val="00F27AAE"/>
    <w:rsid w:val="00F27B72"/>
    <w:rsid w:val="00F3005E"/>
    <w:rsid w:val="00F3017D"/>
    <w:rsid w:val="00F307DA"/>
    <w:rsid w:val="00F310F2"/>
    <w:rsid w:val="00F3116F"/>
    <w:rsid w:val="00F311A2"/>
    <w:rsid w:val="00F313E3"/>
    <w:rsid w:val="00F31C5E"/>
    <w:rsid w:val="00F321E3"/>
    <w:rsid w:val="00F32760"/>
    <w:rsid w:val="00F32788"/>
    <w:rsid w:val="00F32B79"/>
    <w:rsid w:val="00F32E62"/>
    <w:rsid w:val="00F32EDD"/>
    <w:rsid w:val="00F332A2"/>
    <w:rsid w:val="00F33646"/>
    <w:rsid w:val="00F33ACE"/>
    <w:rsid w:val="00F34089"/>
    <w:rsid w:val="00F34339"/>
    <w:rsid w:val="00F34F84"/>
    <w:rsid w:val="00F35029"/>
    <w:rsid w:val="00F35278"/>
    <w:rsid w:val="00F35321"/>
    <w:rsid w:val="00F35F5D"/>
    <w:rsid w:val="00F3681F"/>
    <w:rsid w:val="00F368D3"/>
    <w:rsid w:val="00F368F1"/>
    <w:rsid w:val="00F370DD"/>
    <w:rsid w:val="00F370E3"/>
    <w:rsid w:val="00F373C7"/>
    <w:rsid w:val="00F3796C"/>
    <w:rsid w:val="00F37E96"/>
    <w:rsid w:val="00F401B2"/>
    <w:rsid w:val="00F4049A"/>
    <w:rsid w:val="00F405F3"/>
    <w:rsid w:val="00F407EF"/>
    <w:rsid w:val="00F407F0"/>
    <w:rsid w:val="00F40999"/>
    <w:rsid w:val="00F40A73"/>
    <w:rsid w:val="00F40D37"/>
    <w:rsid w:val="00F411BB"/>
    <w:rsid w:val="00F418D8"/>
    <w:rsid w:val="00F4194D"/>
    <w:rsid w:val="00F41FBC"/>
    <w:rsid w:val="00F4203B"/>
    <w:rsid w:val="00F4320A"/>
    <w:rsid w:val="00F43895"/>
    <w:rsid w:val="00F43F7B"/>
    <w:rsid w:val="00F44C4E"/>
    <w:rsid w:val="00F452ED"/>
    <w:rsid w:val="00F45997"/>
    <w:rsid w:val="00F4648D"/>
    <w:rsid w:val="00F464CC"/>
    <w:rsid w:val="00F469F9"/>
    <w:rsid w:val="00F47005"/>
    <w:rsid w:val="00F47DB5"/>
    <w:rsid w:val="00F47DBF"/>
    <w:rsid w:val="00F50ACA"/>
    <w:rsid w:val="00F51138"/>
    <w:rsid w:val="00F514AB"/>
    <w:rsid w:val="00F516C5"/>
    <w:rsid w:val="00F52618"/>
    <w:rsid w:val="00F52655"/>
    <w:rsid w:val="00F528D5"/>
    <w:rsid w:val="00F52B3A"/>
    <w:rsid w:val="00F52BDC"/>
    <w:rsid w:val="00F52E18"/>
    <w:rsid w:val="00F53207"/>
    <w:rsid w:val="00F53BB2"/>
    <w:rsid w:val="00F53F2A"/>
    <w:rsid w:val="00F54D1D"/>
    <w:rsid w:val="00F54F9B"/>
    <w:rsid w:val="00F553EB"/>
    <w:rsid w:val="00F55676"/>
    <w:rsid w:val="00F55A36"/>
    <w:rsid w:val="00F55CEB"/>
    <w:rsid w:val="00F56B51"/>
    <w:rsid w:val="00F57729"/>
    <w:rsid w:val="00F577BC"/>
    <w:rsid w:val="00F579A1"/>
    <w:rsid w:val="00F57A0D"/>
    <w:rsid w:val="00F57B23"/>
    <w:rsid w:val="00F57D34"/>
    <w:rsid w:val="00F605A3"/>
    <w:rsid w:val="00F605C7"/>
    <w:rsid w:val="00F60B91"/>
    <w:rsid w:val="00F60D9C"/>
    <w:rsid w:val="00F6112A"/>
    <w:rsid w:val="00F615AB"/>
    <w:rsid w:val="00F61689"/>
    <w:rsid w:val="00F617D0"/>
    <w:rsid w:val="00F619A3"/>
    <w:rsid w:val="00F61B68"/>
    <w:rsid w:val="00F62282"/>
    <w:rsid w:val="00F6271F"/>
    <w:rsid w:val="00F62F3A"/>
    <w:rsid w:val="00F62FD2"/>
    <w:rsid w:val="00F6306A"/>
    <w:rsid w:val="00F6372D"/>
    <w:rsid w:val="00F6423B"/>
    <w:rsid w:val="00F644DF"/>
    <w:rsid w:val="00F64DEE"/>
    <w:rsid w:val="00F65016"/>
    <w:rsid w:val="00F6518C"/>
    <w:rsid w:val="00F65B37"/>
    <w:rsid w:val="00F6628D"/>
    <w:rsid w:val="00F6629B"/>
    <w:rsid w:val="00F6694A"/>
    <w:rsid w:val="00F67282"/>
    <w:rsid w:val="00F6728F"/>
    <w:rsid w:val="00F6731B"/>
    <w:rsid w:val="00F675EF"/>
    <w:rsid w:val="00F67C7D"/>
    <w:rsid w:val="00F67F0B"/>
    <w:rsid w:val="00F70181"/>
    <w:rsid w:val="00F70AB4"/>
    <w:rsid w:val="00F70CFC"/>
    <w:rsid w:val="00F71899"/>
    <w:rsid w:val="00F7205C"/>
    <w:rsid w:val="00F72177"/>
    <w:rsid w:val="00F7248C"/>
    <w:rsid w:val="00F724E9"/>
    <w:rsid w:val="00F726FF"/>
    <w:rsid w:val="00F72AD7"/>
    <w:rsid w:val="00F72D10"/>
    <w:rsid w:val="00F73849"/>
    <w:rsid w:val="00F73963"/>
    <w:rsid w:val="00F73C35"/>
    <w:rsid w:val="00F73F67"/>
    <w:rsid w:val="00F744C7"/>
    <w:rsid w:val="00F74585"/>
    <w:rsid w:val="00F748DB"/>
    <w:rsid w:val="00F748FE"/>
    <w:rsid w:val="00F74D4B"/>
    <w:rsid w:val="00F74D70"/>
    <w:rsid w:val="00F75129"/>
    <w:rsid w:val="00F756FE"/>
    <w:rsid w:val="00F75AC1"/>
    <w:rsid w:val="00F75C89"/>
    <w:rsid w:val="00F75DAC"/>
    <w:rsid w:val="00F75E6C"/>
    <w:rsid w:val="00F76258"/>
    <w:rsid w:val="00F76AAD"/>
    <w:rsid w:val="00F76C96"/>
    <w:rsid w:val="00F76FB1"/>
    <w:rsid w:val="00F770D9"/>
    <w:rsid w:val="00F77A4C"/>
    <w:rsid w:val="00F8022F"/>
    <w:rsid w:val="00F80E42"/>
    <w:rsid w:val="00F8106F"/>
    <w:rsid w:val="00F811DF"/>
    <w:rsid w:val="00F811F4"/>
    <w:rsid w:val="00F813A3"/>
    <w:rsid w:val="00F81653"/>
    <w:rsid w:val="00F81980"/>
    <w:rsid w:val="00F81AA1"/>
    <w:rsid w:val="00F81D62"/>
    <w:rsid w:val="00F822DF"/>
    <w:rsid w:val="00F8251D"/>
    <w:rsid w:val="00F825DE"/>
    <w:rsid w:val="00F83335"/>
    <w:rsid w:val="00F83477"/>
    <w:rsid w:val="00F83A41"/>
    <w:rsid w:val="00F840D7"/>
    <w:rsid w:val="00F84201"/>
    <w:rsid w:val="00F84300"/>
    <w:rsid w:val="00F8440D"/>
    <w:rsid w:val="00F84C26"/>
    <w:rsid w:val="00F850A7"/>
    <w:rsid w:val="00F8519A"/>
    <w:rsid w:val="00F858F5"/>
    <w:rsid w:val="00F859B6"/>
    <w:rsid w:val="00F85E28"/>
    <w:rsid w:val="00F871C9"/>
    <w:rsid w:val="00F872B1"/>
    <w:rsid w:val="00F87AA0"/>
    <w:rsid w:val="00F87DB8"/>
    <w:rsid w:val="00F87DD8"/>
    <w:rsid w:val="00F90237"/>
    <w:rsid w:val="00F9096E"/>
    <w:rsid w:val="00F909CB"/>
    <w:rsid w:val="00F90BF5"/>
    <w:rsid w:val="00F90CC7"/>
    <w:rsid w:val="00F90EC3"/>
    <w:rsid w:val="00F9152E"/>
    <w:rsid w:val="00F918D0"/>
    <w:rsid w:val="00F92305"/>
    <w:rsid w:val="00F9277D"/>
    <w:rsid w:val="00F92B97"/>
    <w:rsid w:val="00F92EFB"/>
    <w:rsid w:val="00F93191"/>
    <w:rsid w:val="00F939A0"/>
    <w:rsid w:val="00F93F0C"/>
    <w:rsid w:val="00F94A85"/>
    <w:rsid w:val="00F956D4"/>
    <w:rsid w:val="00F95CCF"/>
    <w:rsid w:val="00F95E9C"/>
    <w:rsid w:val="00F961F0"/>
    <w:rsid w:val="00F962DE"/>
    <w:rsid w:val="00F96A71"/>
    <w:rsid w:val="00F96E1D"/>
    <w:rsid w:val="00FA0025"/>
    <w:rsid w:val="00FA0794"/>
    <w:rsid w:val="00FA0889"/>
    <w:rsid w:val="00FA0DFD"/>
    <w:rsid w:val="00FA147C"/>
    <w:rsid w:val="00FA1C15"/>
    <w:rsid w:val="00FA1E2D"/>
    <w:rsid w:val="00FA1E49"/>
    <w:rsid w:val="00FA1E89"/>
    <w:rsid w:val="00FA20CB"/>
    <w:rsid w:val="00FA227C"/>
    <w:rsid w:val="00FA22C7"/>
    <w:rsid w:val="00FA242E"/>
    <w:rsid w:val="00FA258A"/>
    <w:rsid w:val="00FA2759"/>
    <w:rsid w:val="00FA2E49"/>
    <w:rsid w:val="00FA35E5"/>
    <w:rsid w:val="00FA3BC3"/>
    <w:rsid w:val="00FA49A3"/>
    <w:rsid w:val="00FA4ADA"/>
    <w:rsid w:val="00FA53A8"/>
    <w:rsid w:val="00FA5642"/>
    <w:rsid w:val="00FA57E0"/>
    <w:rsid w:val="00FA59D8"/>
    <w:rsid w:val="00FA5ABC"/>
    <w:rsid w:val="00FA5BA0"/>
    <w:rsid w:val="00FA5C2F"/>
    <w:rsid w:val="00FA608A"/>
    <w:rsid w:val="00FA62DC"/>
    <w:rsid w:val="00FA662D"/>
    <w:rsid w:val="00FA6864"/>
    <w:rsid w:val="00FA68A2"/>
    <w:rsid w:val="00FA6A19"/>
    <w:rsid w:val="00FA722F"/>
    <w:rsid w:val="00FA78D7"/>
    <w:rsid w:val="00FA78EB"/>
    <w:rsid w:val="00FA7A1C"/>
    <w:rsid w:val="00FB005E"/>
    <w:rsid w:val="00FB07F7"/>
    <w:rsid w:val="00FB105D"/>
    <w:rsid w:val="00FB1614"/>
    <w:rsid w:val="00FB16B9"/>
    <w:rsid w:val="00FB1701"/>
    <w:rsid w:val="00FB1883"/>
    <w:rsid w:val="00FB23E9"/>
    <w:rsid w:val="00FB2486"/>
    <w:rsid w:val="00FB2BE8"/>
    <w:rsid w:val="00FB3672"/>
    <w:rsid w:val="00FB4254"/>
    <w:rsid w:val="00FB4648"/>
    <w:rsid w:val="00FB5696"/>
    <w:rsid w:val="00FB5B6D"/>
    <w:rsid w:val="00FB60E3"/>
    <w:rsid w:val="00FB6443"/>
    <w:rsid w:val="00FB699C"/>
    <w:rsid w:val="00FB69A1"/>
    <w:rsid w:val="00FB6A01"/>
    <w:rsid w:val="00FB7314"/>
    <w:rsid w:val="00FB7836"/>
    <w:rsid w:val="00FC0C54"/>
    <w:rsid w:val="00FC0C84"/>
    <w:rsid w:val="00FC1363"/>
    <w:rsid w:val="00FC1552"/>
    <w:rsid w:val="00FC1578"/>
    <w:rsid w:val="00FC1E77"/>
    <w:rsid w:val="00FC1F8B"/>
    <w:rsid w:val="00FC240B"/>
    <w:rsid w:val="00FC27EA"/>
    <w:rsid w:val="00FC285E"/>
    <w:rsid w:val="00FC3490"/>
    <w:rsid w:val="00FC3B90"/>
    <w:rsid w:val="00FC3BB5"/>
    <w:rsid w:val="00FC3CEB"/>
    <w:rsid w:val="00FC4757"/>
    <w:rsid w:val="00FC4A45"/>
    <w:rsid w:val="00FC4D29"/>
    <w:rsid w:val="00FC4DF8"/>
    <w:rsid w:val="00FC5071"/>
    <w:rsid w:val="00FC522C"/>
    <w:rsid w:val="00FC5327"/>
    <w:rsid w:val="00FC539D"/>
    <w:rsid w:val="00FC56F3"/>
    <w:rsid w:val="00FC6358"/>
    <w:rsid w:val="00FC64CC"/>
    <w:rsid w:val="00FC697E"/>
    <w:rsid w:val="00FC69A1"/>
    <w:rsid w:val="00FC6B97"/>
    <w:rsid w:val="00FC6C48"/>
    <w:rsid w:val="00FC6E8D"/>
    <w:rsid w:val="00FC7079"/>
    <w:rsid w:val="00FC7416"/>
    <w:rsid w:val="00FC74D8"/>
    <w:rsid w:val="00FC77F6"/>
    <w:rsid w:val="00FC780C"/>
    <w:rsid w:val="00FC789E"/>
    <w:rsid w:val="00FD0293"/>
    <w:rsid w:val="00FD0AC6"/>
    <w:rsid w:val="00FD0BFE"/>
    <w:rsid w:val="00FD2032"/>
    <w:rsid w:val="00FD226E"/>
    <w:rsid w:val="00FD243D"/>
    <w:rsid w:val="00FD24DD"/>
    <w:rsid w:val="00FD265B"/>
    <w:rsid w:val="00FD28AA"/>
    <w:rsid w:val="00FD2F2B"/>
    <w:rsid w:val="00FD30BB"/>
    <w:rsid w:val="00FD31A4"/>
    <w:rsid w:val="00FD37B3"/>
    <w:rsid w:val="00FD38A6"/>
    <w:rsid w:val="00FD3A20"/>
    <w:rsid w:val="00FD3BAA"/>
    <w:rsid w:val="00FD3E4E"/>
    <w:rsid w:val="00FD54EA"/>
    <w:rsid w:val="00FD5521"/>
    <w:rsid w:val="00FD5807"/>
    <w:rsid w:val="00FD59DB"/>
    <w:rsid w:val="00FD5DD2"/>
    <w:rsid w:val="00FD6137"/>
    <w:rsid w:val="00FD65D6"/>
    <w:rsid w:val="00FD6B09"/>
    <w:rsid w:val="00FD754F"/>
    <w:rsid w:val="00FD7682"/>
    <w:rsid w:val="00FD7993"/>
    <w:rsid w:val="00FD7AE2"/>
    <w:rsid w:val="00FE0313"/>
    <w:rsid w:val="00FE0B60"/>
    <w:rsid w:val="00FE0CA3"/>
    <w:rsid w:val="00FE0DE7"/>
    <w:rsid w:val="00FE100D"/>
    <w:rsid w:val="00FE12B7"/>
    <w:rsid w:val="00FE1753"/>
    <w:rsid w:val="00FE227F"/>
    <w:rsid w:val="00FE2482"/>
    <w:rsid w:val="00FE27E2"/>
    <w:rsid w:val="00FE3986"/>
    <w:rsid w:val="00FE3BB7"/>
    <w:rsid w:val="00FE4567"/>
    <w:rsid w:val="00FE499C"/>
    <w:rsid w:val="00FE4A5F"/>
    <w:rsid w:val="00FE50A0"/>
    <w:rsid w:val="00FE5774"/>
    <w:rsid w:val="00FE5DA4"/>
    <w:rsid w:val="00FE6449"/>
    <w:rsid w:val="00FE6786"/>
    <w:rsid w:val="00FE6BEC"/>
    <w:rsid w:val="00FE6D1C"/>
    <w:rsid w:val="00FE6DDD"/>
    <w:rsid w:val="00FE6E5E"/>
    <w:rsid w:val="00FE7224"/>
    <w:rsid w:val="00FE72C4"/>
    <w:rsid w:val="00FE733A"/>
    <w:rsid w:val="00FF0C69"/>
    <w:rsid w:val="00FF11C6"/>
    <w:rsid w:val="00FF167A"/>
    <w:rsid w:val="00FF16F6"/>
    <w:rsid w:val="00FF1BC2"/>
    <w:rsid w:val="00FF1EAC"/>
    <w:rsid w:val="00FF282C"/>
    <w:rsid w:val="00FF299B"/>
    <w:rsid w:val="00FF2A0B"/>
    <w:rsid w:val="00FF3090"/>
    <w:rsid w:val="00FF33AB"/>
    <w:rsid w:val="00FF37F2"/>
    <w:rsid w:val="00FF4190"/>
    <w:rsid w:val="00FF4282"/>
    <w:rsid w:val="00FF4465"/>
    <w:rsid w:val="00FF4D0A"/>
    <w:rsid w:val="00FF51C3"/>
    <w:rsid w:val="00FF51F5"/>
    <w:rsid w:val="00FF5A16"/>
    <w:rsid w:val="00FF5CE5"/>
    <w:rsid w:val="00FF5D1D"/>
    <w:rsid w:val="00FF5D28"/>
    <w:rsid w:val="00FF6810"/>
    <w:rsid w:val="00FF6838"/>
    <w:rsid w:val="00FF6F16"/>
    <w:rsid w:val="00FF73B8"/>
    <w:rsid w:val="00FF7690"/>
    <w:rsid w:val="00FF797A"/>
    <w:rsid w:val="00FF7987"/>
    <w:rsid w:val="00FF7B0F"/>
    <w:rsid w:val="00FF7CDD"/>
    <w:rsid w:val="00FF7E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E414A4"/>
  <w15:docId w15:val="{91D1DF8B-C5DE-44D2-B48A-F5E7E4105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084C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autoRedefine/>
    <w:qFormat/>
    <w:rsid w:val="00B50182"/>
    <w:pPr>
      <w:keepNext/>
      <w:keepLines/>
      <w:numPr>
        <w:numId w:val="2"/>
      </w:numPr>
      <w:spacing w:before="340" w:after="330" w:line="400" w:lineRule="exact"/>
      <w:outlineLvl w:val="0"/>
    </w:pPr>
    <w:rPr>
      <w:rFonts w:ascii="微软雅黑" w:eastAsia="微软雅黑" w:hAnsi="微软雅黑"/>
      <w:b/>
      <w:bCs/>
      <w:kern w:val="44"/>
      <w:sz w:val="36"/>
      <w:szCs w:val="44"/>
    </w:rPr>
  </w:style>
  <w:style w:type="paragraph" w:styleId="20">
    <w:name w:val="heading 2"/>
    <w:basedOn w:val="a"/>
    <w:next w:val="a"/>
    <w:link w:val="21"/>
    <w:autoRedefine/>
    <w:qFormat/>
    <w:rsid w:val="0039785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微软雅黑" w:hAnsi="Arial"/>
      <w:b/>
      <w:bCs/>
      <w:sz w:val="30"/>
      <w:szCs w:val="32"/>
    </w:rPr>
  </w:style>
  <w:style w:type="paragraph" w:styleId="3">
    <w:name w:val="heading 3"/>
    <w:basedOn w:val="a"/>
    <w:next w:val="a"/>
    <w:link w:val="30"/>
    <w:autoRedefine/>
    <w:uiPriority w:val="9"/>
    <w:qFormat/>
    <w:rsid w:val="00261798"/>
    <w:pPr>
      <w:keepNext/>
      <w:keepLines/>
      <w:numPr>
        <w:ilvl w:val="2"/>
        <w:numId w:val="19"/>
      </w:numPr>
      <w:spacing w:before="120" w:after="120" w:line="415" w:lineRule="auto"/>
      <w:jc w:val="left"/>
      <w:outlineLvl w:val="2"/>
    </w:pPr>
    <w:rPr>
      <w:rFonts w:ascii="微软雅黑" w:eastAsia="微软雅黑" w:hAnsi="微软雅黑"/>
      <w:b/>
      <w:bCs/>
      <w:sz w:val="24"/>
      <w:szCs w:val="24"/>
    </w:rPr>
  </w:style>
  <w:style w:type="paragraph" w:styleId="4">
    <w:name w:val="heading 4"/>
    <w:basedOn w:val="a"/>
    <w:next w:val="a"/>
    <w:link w:val="40"/>
    <w:uiPriority w:val="9"/>
    <w:qFormat/>
    <w:rsid w:val="0045575A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B50182"/>
    <w:rPr>
      <w:rFonts w:ascii="微软雅黑" w:eastAsia="微软雅黑" w:hAnsi="微软雅黑"/>
      <w:b/>
      <w:bCs/>
      <w:kern w:val="44"/>
      <w:sz w:val="36"/>
      <w:szCs w:val="44"/>
    </w:rPr>
  </w:style>
  <w:style w:type="character" w:customStyle="1" w:styleId="21">
    <w:name w:val="标题 2 字符"/>
    <w:link w:val="20"/>
    <w:rsid w:val="00397850"/>
    <w:rPr>
      <w:rFonts w:ascii="Arial" w:eastAsia="微软雅黑" w:hAnsi="Arial"/>
      <w:b/>
      <w:bCs/>
      <w:kern w:val="2"/>
      <w:sz w:val="30"/>
      <w:szCs w:val="32"/>
    </w:rPr>
  </w:style>
  <w:style w:type="paragraph" w:styleId="a3">
    <w:name w:val="header"/>
    <w:basedOn w:val="a"/>
    <w:link w:val="a4"/>
    <w:rsid w:val="00F311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/>
      <w:sz w:val="18"/>
      <w:szCs w:val="18"/>
    </w:rPr>
  </w:style>
  <w:style w:type="character" w:customStyle="1" w:styleId="a4">
    <w:name w:val="页眉 字符"/>
    <w:link w:val="a3"/>
    <w:rsid w:val="00F311A2"/>
    <w:rPr>
      <w:rFonts w:ascii="Times New Roman" w:hAnsi="Times New Roman"/>
      <w:kern w:val="2"/>
      <w:sz w:val="18"/>
      <w:szCs w:val="18"/>
    </w:rPr>
  </w:style>
  <w:style w:type="character" w:customStyle="1" w:styleId="30">
    <w:name w:val="标题 3 字符"/>
    <w:link w:val="3"/>
    <w:uiPriority w:val="9"/>
    <w:rsid w:val="00261798"/>
    <w:rPr>
      <w:rFonts w:ascii="微软雅黑" w:eastAsia="微软雅黑" w:hAnsi="微软雅黑"/>
      <w:b/>
      <w:bCs/>
      <w:kern w:val="2"/>
      <w:sz w:val="24"/>
      <w:szCs w:val="24"/>
    </w:rPr>
  </w:style>
  <w:style w:type="paragraph" w:styleId="a5">
    <w:name w:val="footer"/>
    <w:aliases w:val="f,Footer-Even"/>
    <w:basedOn w:val="a"/>
    <w:link w:val="a6"/>
    <w:uiPriority w:val="99"/>
    <w:unhideWhenUsed/>
    <w:rsid w:val="005E7AA8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脚 字符"/>
    <w:aliases w:val="f 字符,Footer-Even 字符"/>
    <w:link w:val="a5"/>
    <w:uiPriority w:val="99"/>
    <w:rsid w:val="005E7AA8"/>
    <w:rPr>
      <w:kern w:val="2"/>
      <w:sz w:val="18"/>
      <w:szCs w:val="18"/>
    </w:rPr>
  </w:style>
  <w:style w:type="table" w:styleId="a7">
    <w:name w:val="Table Grid"/>
    <w:basedOn w:val="a1"/>
    <w:rsid w:val="002F53DE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age number"/>
    <w:basedOn w:val="a0"/>
    <w:rsid w:val="00C268BF"/>
  </w:style>
  <w:style w:type="character" w:styleId="a9">
    <w:name w:val="Hyperlink"/>
    <w:uiPriority w:val="99"/>
    <w:unhideWhenUsed/>
    <w:rsid w:val="00CA1D65"/>
    <w:rPr>
      <w:color w:val="0000FF"/>
      <w:u w:val="single"/>
    </w:rPr>
  </w:style>
  <w:style w:type="character" w:customStyle="1" w:styleId="40">
    <w:name w:val="标题 4 字符"/>
    <w:link w:val="4"/>
    <w:uiPriority w:val="9"/>
    <w:rsid w:val="0045575A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trans">
    <w:name w:val="trans"/>
    <w:basedOn w:val="a0"/>
    <w:rsid w:val="00A16B5A"/>
  </w:style>
  <w:style w:type="paragraph" w:styleId="aa">
    <w:name w:val="Balloon Text"/>
    <w:basedOn w:val="a"/>
    <w:link w:val="ab"/>
    <w:uiPriority w:val="99"/>
    <w:semiHidden/>
    <w:unhideWhenUsed/>
    <w:rsid w:val="00F41FBC"/>
    <w:rPr>
      <w:sz w:val="18"/>
      <w:szCs w:val="18"/>
    </w:rPr>
  </w:style>
  <w:style w:type="character" w:customStyle="1" w:styleId="ab">
    <w:name w:val="批注框文本 字符"/>
    <w:link w:val="aa"/>
    <w:uiPriority w:val="99"/>
    <w:semiHidden/>
    <w:rsid w:val="00F41FBC"/>
    <w:rPr>
      <w:kern w:val="2"/>
      <w:sz w:val="18"/>
      <w:szCs w:val="18"/>
    </w:rPr>
  </w:style>
  <w:style w:type="paragraph" w:styleId="22">
    <w:name w:val="toc 2"/>
    <w:basedOn w:val="a"/>
    <w:next w:val="a"/>
    <w:autoRedefine/>
    <w:uiPriority w:val="39"/>
    <w:unhideWhenUsed/>
    <w:rsid w:val="00BE56E5"/>
    <w:pPr>
      <w:tabs>
        <w:tab w:val="right" w:leader="dot" w:pos="8296"/>
      </w:tabs>
      <w:ind w:leftChars="200" w:left="420"/>
    </w:pPr>
    <w:rPr>
      <w:rFonts w:ascii="微软雅黑" w:eastAsia="微软雅黑" w:hAnsi="宋体"/>
      <w:noProof/>
      <w:sz w:val="24"/>
      <w:szCs w:val="24"/>
    </w:rPr>
  </w:style>
  <w:style w:type="paragraph" w:styleId="11">
    <w:name w:val="toc 1"/>
    <w:basedOn w:val="a"/>
    <w:next w:val="a"/>
    <w:autoRedefine/>
    <w:uiPriority w:val="39"/>
    <w:unhideWhenUsed/>
    <w:qFormat/>
    <w:rsid w:val="007D2CE3"/>
    <w:pPr>
      <w:tabs>
        <w:tab w:val="left" w:pos="420"/>
        <w:tab w:val="right" w:leader="dot" w:pos="8296"/>
      </w:tabs>
      <w:spacing w:line="400" w:lineRule="exact"/>
    </w:pPr>
    <w:rPr>
      <w:rFonts w:ascii="微软雅黑" w:eastAsia="微软雅黑" w:hAnsi="微软雅黑"/>
      <w:noProof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BE56E5"/>
    <w:pPr>
      <w:tabs>
        <w:tab w:val="right" w:leader="dot" w:pos="8296"/>
      </w:tabs>
      <w:spacing w:line="400" w:lineRule="exact"/>
      <w:ind w:firstLineChars="200" w:firstLine="480"/>
    </w:pPr>
    <w:rPr>
      <w:rFonts w:ascii="微软雅黑" w:eastAsia="微软雅黑"/>
    </w:rPr>
  </w:style>
  <w:style w:type="paragraph" w:styleId="ac">
    <w:name w:val="Document Map"/>
    <w:basedOn w:val="a"/>
    <w:link w:val="ad"/>
    <w:uiPriority w:val="99"/>
    <w:semiHidden/>
    <w:unhideWhenUsed/>
    <w:rsid w:val="002B7D02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semiHidden/>
    <w:rsid w:val="002B7D02"/>
    <w:rPr>
      <w:rFonts w:ascii="宋体"/>
      <w:kern w:val="2"/>
      <w:sz w:val="18"/>
      <w:szCs w:val="18"/>
    </w:rPr>
  </w:style>
  <w:style w:type="paragraph" w:styleId="ae">
    <w:name w:val="Body Text Indent"/>
    <w:basedOn w:val="a"/>
    <w:link w:val="af"/>
    <w:rsid w:val="00D25473"/>
    <w:pPr>
      <w:ind w:firstLineChars="200" w:firstLine="420"/>
    </w:pPr>
    <w:rPr>
      <w:rFonts w:ascii="Times New Roman" w:hAnsi="Times New Roman"/>
      <w:szCs w:val="24"/>
    </w:rPr>
  </w:style>
  <w:style w:type="character" w:customStyle="1" w:styleId="af">
    <w:name w:val="正文文本缩进 字符"/>
    <w:link w:val="ae"/>
    <w:rsid w:val="00D25473"/>
    <w:rPr>
      <w:rFonts w:ascii="Times New Roman" w:hAnsi="Times New Roman"/>
      <w:kern w:val="2"/>
      <w:sz w:val="21"/>
      <w:szCs w:val="24"/>
    </w:rPr>
  </w:style>
  <w:style w:type="paragraph" w:styleId="41">
    <w:name w:val="toc 4"/>
    <w:basedOn w:val="a"/>
    <w:next w:val="a"/>
    <w:autoRedefine/>
    <w:uiPriority w:val="39"/>
    <w:unhideWhenUsed/>
    <w:rsid w:val="00BE56E5"/>
    <w:pPr>
      <w:ind w:leftChars="600" w:left="1260"/>
    </w:pPr>
    <w:rPr>
      <w:rFonts w:ascii="微软雅黑" w:eastAsia="微软雅黑"/>
    </w:rPr>
  </w:style>
  <w:style w:type="character" w:customStyle="1" w:styleId="word">
    <w:name w:val="word"/>
    <w:basedOn w:val="a0"/>
    <w:rsid w:val="00196964"/>
  </w:style>
  <w:style w:type="paragraph" w:styleId="TOC">
    <w:name w:val="TOC Heading"/>
    <w:basedOn w:val="1"/>
    <w:next w:val="a"/>
    <w:uiPriority w:val="39"/>
    <w:qFormat/>
    <w:rsid w:val="00510159"/>
    <w:pPr>
      <w:widowControl/>
      <w:spacing w:before="480" w:after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customStyle="1" w:styleId="12">
    <w:name w:val="样式1"/>
    <w:basedOn w:val="a"/>
    <w:link w:val="1Char"/>
    <w:qFormat/>
    <w:rsid w:val="00192934"/>
    <w:pPr>
      <w:widowControl/>
      <w:spacing w:before="100" w:beforeAutospacing="1" w:after="100" w:afterAutospacing="1"/>
      <w:jc w:val="left"/>
      <w:outlineLvl w:val="0"/>
    </w:pPr>
    <w:rPr>
      <w:rFonts w:ascii="微软雅黑" w:eastAsia="微软雅黑" w:hAnsi="宋体"/>
      <w:bCs/>
      <w:kern w:val="36"/>
      <w:sz w:val="28"/>
      <w:szCs w:val="44"/>
    </w:rPr>
  </w:style>
  <w:style w:type="character" w:customStyle="1" w:styleId="1Char">
    <w:name w:val="样式1 Char"/>
    <w:link w:val="12"/>
    <w:rsid w:val="00192934"/>
    <w:rPr>
      <w:rFonts w:ascii="微软雅黑" w:eastAsia="微软雅黑" w:hAnsi="宋体"/>
      <w:bCs/>
      <w:kern w:val="36"/>
      <w:sz w:val="28"/>
      <w:szCs w:val="44"/>
    </w:rPr>
  </w:style>
  <w:style w:type="character" w:styleId="HTML">
    <w:name w:val="HTML Code"/>
    <w:uiPriority w:val="99"/>
    <w:semiHidden/>
    <w:unhideWhenUsed/>
    <w:rsid w:val="004C0BF4"/>
    <w:rPr>
      <w:rFonts w:ascii="宋体" w:eastAsia="宋体" w:hAnsi="宋体" w:cs="宋体"/>
      <w:sz w:val="24"/>
      <w:szCs w:val="24"/>
    </w:rPr>
  </w:style>
  <w:style w:type="paragraph" w:styleId="af0">
    <w:name w:val="Normal (Web)"/>
    <w:basedOn w:val="a"/>
    <w:uiPriority w:val="99"/>
    <w:semiHidden/>
    <w:unhideWhenUsed/>
    <w:rsid w:val="00AB257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AB2578"/>
  </w:style>
  <w:style w:type="paragraph" w:styleId="HTML0">
    <w:name w:val="HTML Preformatted"/>
    <w:basedOn w:val="a"/>
    <w:link w:val="HTML1"/>
    <w:uiPriority w:val="99"/>
    <w:unhideWhenUsed/>
    <w:rsid w:val="00AB25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4"/>
    </w:rPr>
  </w:style>
  <w:style w:type="character" w:customStyle="1" w:styleId="HTML1">
    <w:name w:val="HTML 预设格式 字符"/>
    <w:link w:val="HTML0"/>
    <w:uiPriority w:val="99"/>
    <w:rsid w:val="00AB2578"/>
    <w:rPr>
      <w:rFonts w:ascii="宋体" w:hAnsi="宋体" w:cs="宋体"/>
      <w:sz w:val="24"/>
      <w:szCs w:val="24"/>
    </w:rPr>
  </w:style>
  <w:style w:type="paragraph" w:styleId="af1">
    <w:name w:val="List Paragraph"/>
    <w:basedOn w:val="a"/>
    <w:uiPriority w:val="34"/>
    <w:qFormat/>
    <w:rsid w:val="00941F46"/>
    <w:pPr>
      <w:ind w:firstLineChars="200" w:firstLine="420"/>
    </w:pPr>
  </w:style>
  <w:style w:type="paragraph" w:styleId="af2">
    <w:name w:val="Revision"/>
    <w:hidden/>
    <w:uiPriority w:val="99"/>
    <w:semiHidden/>
    <w:rsid w:val="006B0DB7"/>
    <w:rPr>
      <w:kern w:val="2"/>
      <w:sz w:val="21"/>
      <w:szCs w:val="22"/>
    </w:rPr>
  </w:style>
  <w:style w:type="paragraph" w:customStyle="1" w:styleId="13">
    <w:name w:val="标题1"/>
    <w:basedOn w:val="a"/>
    <w:rsid w:val="003713C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f3">
    <w:name w:val="Strong"/>
    <w:basedOn w:val="a0"/>
    <w:uiPriority w:val="22"/>
    <w:qFormat/>
    <w:rsid w:val="003713CA"/>
    <w:rPr>
      <w:b/>
      <w:bCs/>
    </w:rPr>
  </w:style>
  <w:style w:type="numbering" w:customStyle="1" w:styleId="2">
    <w:name w:val="样式2"/>
    <w:uiPriority w:val="99"/>
    <w:rsid w:val="003F6B34"/>
    <w:pPr>
      <w:numPr>
        <w:numId w:val="1"/>
      </w:numPr>
    </w:pPr>
  </w:style>
  <w:style w:type="character" w:styleId="af4">
    <w:name w:val="FollowedHyperlink"/>
    <w:basedOn w:val="a0"/>
    <w:uiPriority w:val="99"/>
    <w:semiHidden/>
    <w:unhideWhenUsed/>
    <w:rsid w:val="00705DA5"/>
    <w:rPr>
      <w:color w:val="800080" w:themeColor="followedHyperlink"/>
      <w:u w:val="single"/>
    </w:rPr>
  </w:style>
  <w:style w:type="character" w:customStyle="1" w:styleId="wrapem">
    <w:name w:val="wrap_em"/>
    <w:basedOn w:val="a0"/>
    <w:rsid w:val="00F605A3"/>
  </w:style>
  <w:style w:type="character" w:customStyle="1" w:styleId="1CharChar">
    <w:name w:val="标题 1 Char Char"/>
    <w:qFormat/>
    <w:rsid w:val="00E82E86"/>
    <w:rPr>
      <w:b/>
      <w:sz w:val="44"/>
    </w:rPr>
  </w:style>
  <w:style w:type="paragraph" w:customStyle="1" w:styleId="TableContents">
    <w:name w:val="Table Contents"/>
    <w:basedOn w:val="a"/>
    <w:qFormat/>
    <w:rsid w:val="00D4357B"/>
    <w:pPr>
      <w:suppressLineNumbers/>
      <w:suppressAutoHyphens/>
      <w:jc w:val="left"/>
    </w:pPr>
    <w:rPr>
      <w:rFonts w:ascii="Liberation Serif" w:eastAsia="Source Han Sans CN Regular" w:hAnsi="Liberation Serif" w:cs="Lohit Devanagari"/>
      <w:color w:val="00000A"/>
      <w:kern w:val="0"/>
      <w:sz w:val="24"/>
      <w:szCs w:val="24"/>
      <w:lang w:bidi="hi-IN"/>
    </w:rPr>
  </w:style>
  <w:style w:type="numbering" w:customStyle="1" w:styleId="Numbered">
    <w:name w:val="Numbered"/>
    <w:rsid w:val="000D0AEA"/>
    <w:pPr>
      <w:numPr>
        <w:numId w:val="15"/>
      </w:numPr>
    </w:pPr>
  </w:style>
  <w:style w:type="paragraph" w:styleId="af5">
    <w:name w:val="No Spacing"/>
    <w:uiPriority w:val="1"/>
    <w:qFormat/>
    <w:rsid w:val="008A24F3"/>
    <w:pPr>
      <w:widowControl w:val="0"/>
      <w:jc w:val="both"/>
    </w:pPr>
    <w:rPr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63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6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42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4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86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1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17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015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30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1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0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6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926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7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0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2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9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25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24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3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13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7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0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47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1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8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9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4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25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456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05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1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275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66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97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0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03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0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5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5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950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032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91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3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63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2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1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588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097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89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5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2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274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16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27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1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75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3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72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675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6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9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64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6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1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242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4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9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9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3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5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0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7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86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9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5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7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9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65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2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13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68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962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21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06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021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045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5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47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15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8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2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7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7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27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1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6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7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8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65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03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407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78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0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970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7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966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7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7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7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0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9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1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40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18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2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459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29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04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796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50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162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785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936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444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90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985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50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8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591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7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8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438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3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3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3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8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8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1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9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8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1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5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2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26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44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2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1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2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30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8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91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70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987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26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9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6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50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1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00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830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68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0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89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425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2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7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1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72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42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65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5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86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6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220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75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5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606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03809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5486410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5744411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83202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9133121">
                  <w:marLeft w:val="0"/>
                  <w:marRight w:val="0"/>
                  <w:marTop w:val="18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78051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414962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7015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204366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226502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769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922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826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11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4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0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5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6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5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88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264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90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5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716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33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8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8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5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2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5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35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15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767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9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94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232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9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8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3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03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1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45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75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451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89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4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30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7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75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877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02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4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60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355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0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6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71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08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854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7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4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6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3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2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5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4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8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1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488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1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9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8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779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6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890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9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103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16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92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049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88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0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3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1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80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6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0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06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210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4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9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75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14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082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14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080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4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42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41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653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23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31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4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631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5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3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footer" Target="footer3.xml"/><Relationship Id="rId10" Type="http://schemas.openxmlformats.org/officeDocument/2006/relationships/footnotes" Target="footnotes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header" Target="head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49C44E09192EB46887F5FDE18FDCBAC" ma:contentTypeVersion="2" ma:contentTypeDescription="Create a new document." ma:contentTypeScope="" ma:versionID="c917e07405b20f2db7562896c8600e2d">
  <xsd:schema xmlns:xsd="http://www.w3.org/2001/XMLSchema" xmlns:xs="http://www.w3.org/2001/XMLSchema" xmlns:p="http://schemas.microsoft.com/office/2006/metadata/properties" xmlns:ns2="fd8e676d-736a-4a32-819a-2ea45dd577a4" targetNamespace="http://schemas.microsoft.com/office/2006/metadata/properties" ma:root="true" ma:fieldsID="c069fe9874e6f988073478b2fc8bc716" ns2:_="">
    <xsd:import namespace="fd8e676d-736a-4a32-819a-2ea45dd577a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8e676d-736a-4a32-819a-2ea45dd577a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_dlc_DocId xmlns="fd8e676d-736a-4a32-819a-2ea45dd577a4">15121894816-18-178</_dlc_DocId>
    <_dlc_DocIdUrl xmlns="fd8e676d-736a-4a32-819a-2ea45dd577a4">
      <Url>http://cowork.cn.lenovo.com/projects/china openstack project/_layouts/15/DocIdRedir.aspx?ID=15121894816-18-178</Url>
      <Description>15121894816-18-178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6EDA775-31EA-4038-93E0-08D5474E0B1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0C73FA-CEE8-43AF-9BE1-C4721F7CB87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d8e676d-736a-4a32-819a-2ea45dd577a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6417B34-60F9-404C-8D19-0F63BCCBDB85}">
  <ds:schemaRefs>
    <ds:schemaRef ds:uri="http://schemas.microsoft.com/office/2006/metadata/properties"/>
    <ds:schemaRef ds:uri="fd8e676d-736a-4a32-819a-2ea45dd577a4"/>
  </ds:schemaRefs>
</ds:datastoreItem>
</file>

<file path=customXml/itemProps4.xml><?xml version="1.0" encoding="utf-8"?>
<ds:datastoreItem xmlns:ds="http://schemas.openxmlformats.org/officeDocument/2006/customXml" ds:itemID="{7F0729F4-E5CB-4559-A4F5-177A45E1851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EBD111C7-AC2C-4CD1-B58B-8522B4B08A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2</TotalTime>
  <Pages>14</Pages>
  <Words>1399</Words>
  <Characters>7976</Characters>
  <Application>Microsoft Office Word</Application>
  <DocSecurity>0</DocSecurity>
  <Lines>66</Lines>
  <Paragraphs>18</Paragraphs>
  <ScaleCrop>false</ScaleCrop>
  <Company>Lenovo.com</Company>
  <LinksUpToDate>false</LinksUpToDate>
  <CharactersWithSpaces>9357</CharactersWithSpaces>
  <SharedDoc>false</SharedDoc>
  <HLinks>
    <vt:vector size="342" baseType="variant">
      <vt:variant>
        <vt:i4>786461</vt:i4>
      </vt:variant>
      <vt:variant>
        <vt:i4>333</vt:i4>
      </vt:variant>
      <vt:variant>
        <vt:i4>0</vt:i4>
      </vt:variant>
      <vt:variant>
        <vt:i4>5</vt:i4>
      </vt:variant>
      <vt:variant>
        <vt:lpwstr>http://*.*.*.*:8000/</vt:lpwstr>
      </vt:variant>
      <vt:variant>
        <vt:lpwstr/>
      </vt:variant>
      <vt:variant>
        <vt:i4>8192121</vt:i4>
      </vt:variant>
      <vt:variant>
        <vt:i4>330</vt:i4>
      </vt:variant>
      <vt:variant>
        <vt:i4>0</vt:i4>
      </vt:variant>
      <vt:variant>
        <vt:i4>5</vt:i4>
      </vt:variant>
      <vt:variant>
        <vt:lpwstr>http://docs.openstack.org/juno/config-reference/content/emc-vnx-direct-driver.html</vt:lpwstr>
      </vt:variant>
      <vt:variant>
        <vt:lpwstr/>
      </vt:variant>
      <vt:variant>
        <vt:i4>4063329</vt:i4>
      </vt:variant>
      <vt:variant>
        <vt:i4>327</vt:i4>
      </vt:variant>
      <vt:variant>
        <vt:i4>0</vt:i4>
      </vt:variant>
      <vt:variant>
        <vt:i4>5</vt:i4>
      </vt:variant>
      <vt:variant>
        <vt:lpwstr>https://10.240.194.73/</vt:lpwstr>
      </vt:variant>
      <vt:variant>
        <vt:lpwstr/>
      </vt:variant>
      <vt:variant>
        <vt:i4>131077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49010475</vt:lpwstr>
      </vt:variant>
      <vt:variant>
        <vt:i4>131077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49010474</vt:lpwstr>
      </vt:variant>
      <vt:variant>
        <vt:i4>1310776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49010473</vt:lpwstr>
      </vt:variant>
      <vt:variant>
        <vt:i4>1310776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49010472</vt:lpwstr>
      </vt:variant>
      <vt:variant>
        <vt:i4>1310776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49010471</vt:lpwstr>
      </vt:variant>
      <vt:variant>
        <vt:i4>131077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49010470</vt:lpwstr>
      </vt:variant>
      <vt:variant>
        <vt:i4>137631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49010469</vt:lpwstr>
      </vt:variant>
      <vt:variant>
        <vt:i4>137631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49010468</vt:lpwstr>
      </vt:variant>
      <vt:variant>
        <vt:i4>137631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49010467</vt:lpwstr>
      </vt:variant>
      <vt:variant>
        <vt:i4>137631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49010466</vt:lpwstr>
      </vt:variant>
      <vt:variant>
        <vt:i4>137631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49010465</vt:lpwstr>
      </vt:variant>
      <vt:variant>
        <vt:i4>137631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49010464</vt:lpwstr>
      </vt:variant>
      <vt:variant>
        <vt:i4>13763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49010463</vt:lpwstr>
      </vt:variant>
      <vt:variant>
        <vt:i4>13763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49010462</vt:lpwstr>
      </vt:variant>
      <vt:variant>
        <vt:i4>13763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49010461</vt:lpwstr>
      </vt:variant>
      <vt:variant>
        <vt:i4>13763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49010460</vt:lpwstr>
      </vt:variant>
      <vt:variant>
        <vt:i4>144184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49010459</vt:lpwstr>
      </vt:variant>
      <vt:variant>
        <vt:i4>14418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49010458</vt:lpwstr>
      </vt:variant>
      <vt:variant>
        <vt:i4>14418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49010457</vt:lpwstr>
      </vt:variant>
      <vt:variant>
        <vt:i4>14418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49010456</vt:lpwstr>
      </vt:variant>
      <vt:variant>
        <vt:i4>14418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49010455</vt:lpwstr>
      </vt:variant>
      <vt:variant>
        <vt:i4>14418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49010454</vt:lpwstr>
      </vt:variant>
      <vt:variant>
        <vt:i4>14418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49010453</vt:lpwstr>
      </vt:variant>
      <vt:variant>
        <vt:i4>14418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49010452</vt:lpwstr>
      </vt:variant>
      <vt:variant>
        <vt:i4>14418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49010451</vt:lpwstr>
      </vt:variant>
      <vt:variant>
        <vt:i4>144184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49010450</vt:lpwstr>
      </vt:variant>
      <vt:variant>
        <vt:i4>150738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49010449</vt:lpwstr>
      </vt:variant>
      <vt:variant>
        <vt:i4>150738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49010448</vt:lpwstr>
      </vt:variant>
      <vt:variant>
        <vt:i4>150738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49010447</vt:lpwstr>
      </vt:variant>
      <vt:variant>
        <vt:i4>150738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49010446</vt:lpwstr>
      </vt:variant>
      <vt:variant>
        <vt:i4>150738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49010445</vt:lpwstr>
      </vt:variant>
      <vt:variant>
        <vt:i4>150738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9010444</vt:lpwstr>
      </vt:variant>
      <vt:variant>
        <vt:i4>150738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9010443</vt:lpwstr>
      </vt:variant>
      <vt:variant>
        <vt:i4>150738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9010442</vt:lpwstr>
      </vt:variant>
      <vt:variant>
        <vt:i4>150738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9010441</vt:lpwstr>
      </vt:variant>
      <vt:variant>
        <vt:i4>15073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9010440</vt:lpwstr>
      </vt:variant>
      <vt:variant>
        <vt:i4>10486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9010439</vt:lpwstr>
      </vt:variant>
      <vt:variant>
        <vt:i4>10486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9010438</vt:lpwstr>
      </vt:variant>
      <vt:variant>
        <vt:i4>10486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9010437</vt:lpwstr>
      </vt:variant>
      <vt:variant>
        <vt:i4>10486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9010436</vt:lpwstr>
      </vt:variant>
      <vt:variant>
        <vt:i4>10486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9010435</vt:lpwstr>
      </vt:variant>
      <vt:variant>
        <vt:i4>10486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9010434</vt:lpwstr>
      </vt:variant>
      <vt:variant>
        <vt:i4>104863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9010433</vt:lpwstr>
      </vt:variant>
      <vt:variant>
        <vt:i4>104863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9010432</vt:lpwstr>
      </vt:variant>
      <vt:variant>
        <vt:i4>10486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9010431</vt:lpwstr>
      </vt:variant>
      <vt:variant>
        <vt:i4>104863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9010430</vt:lpwstr>
      </vt:variant>
      <vt:variant>
        <vt:i4>11141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9010429</vt:lpwstr>
      </vt:variant>
      <vt:variant>
        <vt:i4>11141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9010428</vt:lpwstr>
      </vt:variant>
      <vt:variant>
        <vt:i4>11141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9010427</vt:lpwstr>
      </vt:variant>
      <vt:variant>
        <vt:i4>11141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9010426</vt:lpwstr>
      </vt:variant>
      <vt:variant>
        <vt:i4>11141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9010425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9010424</vt:lpwstr>
      </vt:variant>
      <vt:variant>
        <vt:i4>11141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9010423</vt:lpwstr>
      </vt:variant>
      <vt:variant>
        <vt:i4>11141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901042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 Yuan Li</dc:creator>
  <cp:lastModifiedBy>Wenjie WJ1 Yu</cp:lastModifiedBy>
  <cp:revision>611</cp:revision>
  <cp:lastPrinted>2017-04-18T07:57:00Z</cp:lastPrinted>
  <dcterms:created xsi:type="dcterms:W3CDTF">2018-01-31T01:58:00Z</dcterms:created>
  <dcterms:modified xsi:type="dcterms:W3CDTF">2018-11-23T0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">
    <vt:lpwstr>15121894816-18-49</vt:lpwstr>
  </property>
  <property fmtid="{D5CDD505-2E9C-101B-9397-08002B2CF9AE}" pid="3" name="_dlc_DocIdItemGuid">
    <vt:lpwstr>4e5031b8-98ce-4cee-bed2-ffc0bd193b64</vt:lpwstr>
  </property>
  <property fmtid="{D5CDD505-2E9C-101B-9397-08002B2CF9AE}" pid="4" name="_dlc_DocIdUrl">
    <vt:lpwstr>http://cowork.cn.lenovo.com/projects/china openstack project/_layouts/15/DocIdRedir.aspx?ID=15121894816-18-49, 15121894816-18-49</vt:lpwstr>
  </property>
  <property fmtid="{D5CDD505-2E9C-101B-9397-08002B2CF9AE}" pid="5" name="IsMyDocuments">
    <vt:lpwstr>1</vt:lpwstr>
  </property>
  <property fmtid="{D5CDD505-2E9C-101B-9397-08002B2CF9AE}" pid="6" name="ContentTypeId">
    <vt:lpwstr>0x010100349C44E09192EB46887F5FDE18FDCBAC</vt:lpwstr>
  </property>
</Properties>
</file>